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ink/ink1.xml" ContentType="application/inkml+xml"/>
  <Override PartName="/ppt/ink/ink2.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505" r:id="rId2"/>
    <p:sldId id="359" r:id="rId3"/>
    <p:sldId id="506" r:id="rId4"/>
    <p:sldId id="360" r:id="rId5"/>
    <p:sldId id="507" r:id="rId6"/>
    <p:sldId id="504" r:id="rId7"/>
    <p:sldId id="272" r:id="rId8"/>
    <p:sldId id="325" r:id="rId9"/>
    <p:sldId id="297" r:id="rId10"/>
    <p:sldId id="301" r:id="rId11"/>
    <p:sldId id="282" r:id="rId12"/>
    <p:sldId id="300" r:id="rId13"/>
    <p:sldId id="310" r:id="rId14"/>
    <p:sldId id="311" r:id="rId15"/>
    <p:sldId id="330" r:id="rId16"/>
    <p:sldId id="285" r:id="rId17"/>
    <p:sldId id="443" r:id="rId18"/>
    <p:sldId id="314" r:id="rId19"/>
    <p:sldId id="318" r:id="rId20"/>
    <p:sldId id="321" r:id="rId21"/>
    <p:sldId id="319" r:id="rId22"/>
    <p:sldId id="315" r:id="rId23"/>
    <p:sldId id="331" r:id="rId24"/>
    <p:sldId id="327" r:id="rId25"/>
    <p:sldId id="295" r:id="rId26"/>
    <p:sldId id="339" r:id="rId27"/>
    <p:sldId id="351" r:id="rId28"/>
    <p:sldId id="352" r:id="rId29"/>
    <p:sldId id="296" r:id="rId30"/>
    <p:sldId id="385" r:id="rId31"/>
    <p:sldId id="387" r:id="rId32"/>
    <p:sldId id="391" r:id="rId33"/>
    <p:sldId id="388" r:id="rId34"/>
    <p:sldId id="424" r:id="rId35"/>
    <p:sldId id="425" r:id="rId36"/>
    <p:sldId id="431" r:id="rId37"/>
    <p:sldId id="432" r:id="rId38"/>
    <p:sldId id="438" r:id="rId39"/>
    <p:sldId id="396" r:id="rId40"/>
    <p:sldId id="397" r:id="rId41"/>
    <p:sldId id="398" r:id="rId42"/>
    <p:sldId id="433" r:id="rId43"/>
    <p:sldId id="440" r:id="rId44"/>
    <p:sldId id="441" r:id="rId45"/>
    <p:sldId id="442" r:id="rId46"/>
    <p:sldId id="312" r:id="rId47"/>
    <p:sldId id="267" r:id="rId48"/>
    <p:sldId id="271" r:id="rId49"/>
    <p:sldId id="447" r:id="rId50"/>
    <p:sldId id="448" r:id="rId51"/>
    <p:sldId id="449" r:id="rId52"/>
    <p:sldId id="450" r:id="rId53"/>
    <p:sldId id="451" r:id="rId54"/>
    <p:sldId id="452" r:id="rId55"/>
    <p:sldId id="435" r:id="rId56"/>
    <p:sldId id="376" r:id="rId57"/>
    <p:sldId id="503" r:id="rId58"/>
    <p:sldId id="347" r:id="rId59"/>
    <p:sldId id="322" r:id="rId60"/>
    <p:sldId id="323" r:id="rId61"/>
    <p:sldId id="358" r:id="rId6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48" d="100"/>
          <a:sy n="48" d="100"/>
        </p:scale>
        <p:origin x="77" y="62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2-12-14T08:03:56.582"/>
    </inkml:context>
    <inkml:brush xml:id="br0">
      <inkml:brushProperty name="width" value="0.05292" units="cm"/>
      <inkml:brushProperty name="height" value="0.05292" units="cm"/>
      <inkml:brushProperty name="color" value="#FF0000"/>
    </inkml:brush>
  </inkml:definitions>
  <inkml:trace contextRef="#ctx0" brushRef="#br0">10002 5971 165 0,'0'0'144'0,"0"0"-104"16,0 0 57-16,0 0-8 16,0 0-9-16,0 0-57 15,-35-5 3-15,22 5 7 16,-5 0-8-16,-3 5-12 16,-2 8 10-16,-4 2-15 15,-4 6 4-15,-1 2-12 16,-1 4-1-16,4-4-8 15,2 2 9-15,5-7 0 16,6-2 12-16,3-4-11 16,6-2-1-16,1 0-5 15,-1 2 4-15,-2 2-8 0,2 2 8 16,1-2-21 0,-2-2 4-16,4 0 17 0,0-2-1 15,1-2-14-15,1-2 16 16,0-2 6-16,2-2-6 15,0-2-17-15,0 0-12 16,0 2-11-16,0 0 27 16,7 0 4-16,6 0-4 15,3-2-14-15,4 0-47 16,7 0 68-16,-1 0 5 16,8 0 1-16,-1-6 9 15,5 1 1-15,0 0-10 0,-3 1 1 16,1 2-1-16,-5 2 0 15,-3 0 0-15,0 0 0 16,-6 0 0-16,-1 0 0 16,-8 0 1-16,-3-2 6 15,-4 2-6-15,-4-2 12 16,-2-2 79-16,0-4 8 16,0-2-45-16,-12-6-35 15,-3-4-13-15,-5-4 9 16,-1 2-6-16,-3 0 6 15,0 2 10-15,-1 2-13 16,4 3-7-16,0 8-6 16,7-1 7-16,6 4-7 15,3 1-1-15,5 3-1 16,0 0-85-16,0 0-49 0,5 0 11 16,19 0 12-16,-1 0 16 15,-2 0-151-15</inkml:trace>
  <inkml:trace contextRef="#ctx0" brushRef="#br0" timeOffset="646.99">10223 5871 173 0,'0'0'163'0,"0"0"-109"0,0 0 2 16,0 0-34 0,0 0-22-16,0 0-1 0,0 0 0 15,41-12 0-15,-22 4 1 16,6 0 10-16,2 0-1 16,4 0 0-16,-2 2-4 15,0 2-5-15,-2 4 0 16,-8 0-1-16,-3 0-6 15,-7 4-3-15,-7 6-4 16,-2 6 14-16,0 4 33 16,-15 8 45-16,-12 4-69 15,-6 7 27-15,-3-2-9 16,0-1-12-16,2-3-14 0,3-5 5 16,4-4-6-16,8-6-1 15,3-6 0-15,5-6 1 16,7-6 0-16,-1 0 6 15,3 0-6-15,2-16-85 16,0-6 20-16,0-7 27 16,0 0-27-16,0-1 44 15,0 6 21-15,-3 6 1 16,1 5 81-16,-2 5-53 16,1 4 15-16,1 3-16 15,0 1 10-15,2 0-28 16,0 0-10-16,0 1-23 0,0 21 10 15,0 13 9-15,0 15 4 16,-2 16 1-16,-4 8 35 16,-1 6-3-16,0 3-22 15,0-3-3-15,3-2 2 16,2-8-3-16,2-8-7 16,0-9 0-16,0-9-21 15,0-8-51-15,6-14-71 16,5-8 20-16,-1-14-162 0</inkml:trace>
  <inkml:trace contextRef="#ctx0" brushRef="#br0" timeOffset="926.29">10428 6304 409 0,'0'0'96'16,"0"0"-69"-16,0 0-8 16,0 0-19-16,0 0-7 15,0 0 6-15,0 0-4 16,69 0 5-16,-42 0 1 16,0 0 0-16,-3 0 0 15,0 0 6-15,1 0-6 0,-5 0 0 16,-5 0-1-1,1 0-9-15,-9 8-43 16,-3 8-85-16,-4 1-32 0</inkml:trace>
  <inkml:trace contextRef="#ctx0" brushRef="#br0" timeOffset="1143.16">10410 6535 403 0,'0'0'108'16,"0"0"-64"-16,0 0-26 16,0 0-18-16,0 0-1 15,0 0-1-15,0 0 2 16,85 0-1-16,-50 0 1 0,3 0 0 16,5 0 0-1,1 0-14-15,18 0-52 0,-8 0-70 16,-12-6-122-16</inkml:trace>
  <inkml:trace contextRef="#ctx0" brushRef="#br0" timeOffset="1940.14">10998 6106 345 0,'0'0'130'0,"0"0"-18"16,0 0-19-16,0 0-49 15,0 0-44-15,0 0 0 16,0 0 0-16,41-40 1 16,-14 30-1-16,2 1 0 15,2 1 0-15,0 3-1 16,2 3-1-16,-1 2 1 16,-3 0-5-16,-4 0-1 15,-4 3-11-15,-3 12-26 16,-9 3 33-16,-5 6 9 15,-4 4 1-15,0 4 1 16,-11 4 13-16,-11 2-13 16,-3-4 13-16,0-2-6 15,4-8 1-15,3-6-1 0,0-3-7 16,4-8-53-16,1-3 27 16,3-4 26-16,2 0-55 15,2-22-94-15,4-14 37 16,-1-4-21-16,1-4 13 15,2 4 88-15,-4 10 32 16,2 10 141-16,-1 10 72 16,0 8-77-16,3 2-73 15,0 10-63-15,-2 24-17 16,0 20 17-16,-2 16 25 16,-3 13 29-16,-1 0-17 0,0 0-15 15,4-3-5 1,-3-4-16-16,3-5 9 0,2-7-4 15,2-10-6-15,0-12-22 16,2-22-79-16,11-14-96 16,1-6-136-16</inkml:trace>
  <inkml:trace contextRef="#ctx0" brushRef="#br0" timeOffset="2202.97">11284 6561 456 0,'0'0'43'16,"0"0"-43"-16,0 0 0 15,0 0-9-15,0 0 8 0,0 0-1 16,0 0 1-16,80 26 1 16,-51-22 5-16,0-2 2 15,2 0 5-15,-2 0-11 16,0 0 0-16,-4 2 1 15,-3 0-2-15,-5 0 0 16,-3 0-9-16,-5 0-36 16,-7 2-39-16,-2 0-7 15,0-4-53-15</inkml:trace>
  <inkml:trace contextRef="#ctx0" brushRef="#br0" timeOffset="2388.19">11433 6417 329 0,'0'0'157'0,"0"0"-52"16,0 0 18-16,0 0-52 16,0 0-71-16,0 0-1 15,0 0 0-15,-40 134 1 16,40-76 0-16,0 0 10 16,0 4-8-16,0 1-2 15,0 21-51-15,0-14-90 16,0-20-234-16</inkml:trace>
  <inkml:trace contextRef="#ctx0" brushRef="#br0" timeOffset="2667.21">11856 6501 97 0,'0'0'339'15,"0"0"-270"-15,0 0-58 16,0 0-11-16,0 0-1 16,0 0 1-16,0 0 10 15,94-2-9-15,-61 10 0 0,3 4 6 16,2 0-7-1,18-4-22-15,-10-2-82 0,-6-6-121 0</inkml:trace>
  <inkml:trace contextRef="#ctx0" brushRef="#br0" timeOffset="3215.64">12327 6032 152 0,'0'0'86'0,"0"0"-66"15,0 0 38-15,0 0-15 16,146-69-18-16,-103 63-5 0,-1 4 3 16,-4 2 10-16,-3 0-1 15,-8 4-16-15,-4 11-16 16,-7 4 1-16,-10 8 26 15,-4 5-8-15,-2 9 7 16,0 8-16-16,-20 1 3 16,-5 2-1-16,-4-5-4 15,-2-6-2-15,0-5 1 16,0-8-7-16,5-6 0 16,1-9-10-16,2-8-43 15,11-5 15-15,0-11-34 16,10-23 10-16,2-12-3 0,0-11 16 15,0-1 36-15,0 6 13 16,0 8 9-16,0 12 87 16,0 12 29-16,-3 10-25 15,1 8 4-15,0 2-56 16,2 0-48-16,0 8-39 16,0 20 39-16,0 16 6 15,0 18 1-15,0 12 12 16,-4 10-5-16,-5 7 2 15,0-3-6-15,-2-2-9 16,4-6 7-16,0-7-8 16,3-5 0-16,4-10-6 15,0-8-57-15,0-16-99 16,9-22-190-16</inkml:trace>
  <inkml:trace contextRef="#ctx0" brushRef="#br0" timeOffset="3568.35">12612 6613 339 0,'0'0'141'0,"0"0"12"0,0 0-40 15,0 0-83-15,0 0-30 16,0 0-15-16,0 0 14 16,33 0-1-16,-18 4 2 15,3 2 0-15,1 2 0 16,0 0 0-16,1 0 0 15,3 2 0-15,-1 0 0 16,0 2-50-16,7-2-43 16,-6-2-38-16,-6-3-175 0</inkml:trace>
  <inkml:trace contextRef="#ctx0" brushRef="#br0" timeOffset="4032.02">13175 6291 350 0,'0'0'162'0,"0"0"-102"16,0 0 34-16,0 0-43 15,0 0-46-15,0 0-5 16,0 0-2-16,7 0 2 15,9 0 0-15,4-5 1 16,2 3 0-16,2-2 8 16,3 2-2-16,4-2-7 15,3 2 1-15,1-2 0 16,5 2 0-16,1 0 8 16,-1 0-9-16,-3 2 0 15,-2 0-2-15,-7 0 2 0,-8 4-17 16,-11 22-31-16,-7-2-101 15,-2 1-117-15</inkml:trace>
  <inkml:trace contextRef="#ctx0" brushRef="#br0" timeOffset="4327.05">13148 6611 212 0,'0'0'269'15,"0"0"-176"-15,0 0-85 0,0 0 12 16,0 0-20-16,0 0 0 16,0 0 23-16,65 6-4 15,-32-4-2-15,8 0 8 16,3 0-15-16,8-2 20 15,4 2-17-15,-2-2-11 16,4 4-1-16,-2 0 9 16,15 14-10-16,-15 0-20 15,-17-3-163-15</inkml:trace>
  <inkml:trace contextRef="#ctx0" brushRef="#br0" timeOffset="12049.3">14349 6425 42 0,'0'0'16'0,"0"0"11"15,0 0-11-15,0 0 17 16,0 0-8-16,0 0-8 16,85 4 6-16,-73-4 12 0,-6 0-11 15,3 0 15 1,-3 0-11-16,4 0-11 0,1 0-4 16,2-4 22-16,3-7-4 15,1-3-13-15,4-4-10 16,-1-1-2-16,2-6 3 15,-4 3-9-15,-1-2 6 16,-3-2-5-16,-5 0 2 16,-2 0-3-16,-3-4 0 15,-1 0 1-15,-3 2 0 16,0 2 0-16,0 4 0 16,-14 4 0-16,-4 4 0 15,0 3-1-15,-1 8 7 16,-4 0 32-16,3 3-20 15,-1 0-9-15,0 0-8 0,0 10 9 16,-3 5-4-16,1 6-7 16,-1 6 0-16,-2 11 0 15,-4 12 0-15,-5 28 0 16,2 3 2-16,1 6 18 16,6 8 7-16,7-17-14 15,4 6-7-15,8-6-4 16,2-6-1-16,5-7 8 15,0-9-9-15,12-4-27 16,6-14-89-16,-2-18-68 0</inkml:trace>
  <inkml:trace contextRef="#ctx0" brushRef="#br0" timeOffset="12914.31">15064 6075 232 0,'0'0'194'16,"0"0"-93"-16,0 0-22 16,0 0-31-16,0 0-27 15,0 0-12-15,0 0-6 16,-40-78-2-16,32 62 1 0,-6 1-1 15,-1 1 0-15,-2 3 7 16,-2 4-8-16,-1 2-5 16,-1 3 5-16,4 2 7 15,0 0-6-15,3 7-1 16,0 12 0-16,1 12-1 16,5 5 1-16,-2 10-2 15,6 2 2-15,4 2-1 16,0-2 1-16,0-6-2 15,4-8 2-15,14-6-9 16,5-12-73-16,4-10 43 16,4-6 24-16,4-6 7 15,5-20 8-15,-2-8-1 0,-5-4-17 16,-6 2 8 0,-9 8 9-16,-7 8 1 0,-9 8 1 15,-2 8 62-15,0 4-11 16,0 0-45-16,0 8 8 15,-11 20-15-15,-7 14 1 16,-1 16 6-16,-4 8 6 16,1 5-12-16,2-3 6 15,4-2 5-15,1-8-5 16,1-4-6-16,3-5 0 16,0-9 0-16,2-7 8 15,2-8-8-15,-1-7-1 0,0-7 6 16,-2-2 1-1,-1-5 1-15,-3-3-8 0,-3-1 1 16,-2 0-1 0,-2-5-6-16,0-11 6 0,1-6 6 15,3-3-6-15,1 3 2 16,5 3-2-16,2 5 2 16,6 3 9-16,3 7-11 15,0 2-6-15,0-2 0 16,0 2-2-16,14-4 0 15,3-4 8-15,8-2 0 16,6-4 0-16,7-6 0 16,7-4 2-16,9-6-2 15,8-6 0-15,5-6 1 16,4 0 0-16,-5 1 0 0,-3 7-1 16,-12 4 0-16,-9 8-8 15,-13 8-11-15,-8 6-40 16,-8 4-32-16,-9 4 9 15,-4 2 1-15,0 0-33 0</inkml:trace>
  <inkml:trace contextRef="#ctx0" brushRef="#br0" timeOffset="13236.8">15504 5970 348 0,'0'0'166'15,"0"0"-45"-15,0 0-48 16,0 0-62-16,0 0-11 16,0 0 0-16,0 0 0 15,0 65 0-15,-4-12 2 16,-8 7 6-16,-1 8 5 15,-1 0-3-15,3-3-8 16,3-7-1-16,0-6 1 16,6-8-1-16,0-6 0 15,2-6-1-15,0-8-9 16,0-8-53-16,0-8-65 16,0-6-72-16,0-2-51 0</inkml:trace>
  <inkml:trace contextRef="#ctx0" brushRef="#br0" timeOffset="13449.13">15432 6354 224 0,'0'0'184'0,"0"0"-68"16,0 0-56-16,0 0-45 16,0 0-15-16,0 0-1 15,0 0 0-15,62-8 1 16,-41 7 1-16,1-2 0 15,3 3 0-15,-1-1 0 16,-2 1-1-16,1 0-29 0,4 0-50 16,-7 0-12-16,-7 4-112 15</inkml:trace>
  <inkml:trace contextRef="#ctx0" brushRef="#br0" timeOffset="13724.28">15778 5883 340 0,'0'0'173'16,"0"0"-7"-16,0 0-55 16,0 0-64-16,0 0-47 15,0 0-2-15,0 0-4 0,-54 98 6 16,39-25 8-16,-1 7-7 15,-2 4 6-15,5 0-7 16,4-4 0-16,2-3-1 16,5-7-25-16,2-8-47 15,0-10-46-15,2-6-45 16,12-15-1-16,-3-16-132 0</inkml:trace>
  <inkml:trace contextRef="#ctx0" brushRef="#br0" timeOffset="14074.61">15874 6395 100 0,'0'0'285'0,"0"0"-103"16,0 0-91-16,0 0-58 16,0 0-23-16,0 0-9 15,0 0-1-15,-14 77-1 16,12-50 1-16,2-5 1 15,0-2 0-15,0-8 0 16,0-2-1-16,2-4-22 16,1-4 21-16,1-2-6 15,1 0-7-15,1-4 11 16,3-16 3-16,2-10 3 16,-4-2 6-16,-3 1-9 15,-4 4 7-15,0 3-7 0,0 7 1 16,-2 8 0-16,-7 4-1 15,-2 5-28-15,0 0-6 16,-1 2-17-16,6 10-11 16,6 1-26-16,0-5-91 15</inkml:trace>
  <inkml:trace contextRef="#ctx0" brushRef="#br0" timeOffset="14327.22">16069 6266 373 0,'0'0'171'0,"0"0"-114"0,0 0-35 15,0 0-22 1,0 0-1-16,0 0-2 0,0 0-2 16,125 0 5-16,-78 0 1 15,4 0 1-15,1 0 8 16,-1 0-10-16,-2 0 2 15,-6 0-1-15,-10 0-1 16,-8 0-13-16,-12 0-51 16,-13 14-43-16,0 2-77 15,-17-2 19-15</inkml:trace>
  <inkml:trace contextRef="#ctx0" brushRef="#br0" timeOffset="14546.14">16435 6038 303 0,'0'0'232'16,"0"0"-61"-16,0 0-57 15,0 0-94-15,0 0-20 16,0 0-23-16,0 0 23 16,-44 110 8-16,32-42 5 15,1 8-2-15,3 0-11 16,-2-3-14-16,6-5-89 15,4 2 4-15,0-16-49 16,0-16-134-16</inkml:trace>
  <inkml:trace contextRef="#ctx0" brushRef="#br0" timeOffset="14964.81">16629 6450 71 0,'0'0'255'0,"0"0"-69"15,0 0-56-15,0 0-85 16,0 0-39-16,0 0-6 16,0 0-1-16,55-9 1 15,-23 3 1-15,5-7-1 16,6 0 2-16,1-5 5 16,-1-3-6-16,-5 1 0 15,-7-2-1-15,-9 0 0 16,-8-4-7-16,-8 0-8 0,-6-2 2 15,0 2 6 1,-6 0-16-16,-15 4 21 0,-4 6-9 16,0 2-4-16,-2 6 7 15,-4 4-16-15,2 2 24 16,2 2 13-16,2 0-12 16,0 8 12-16,2 14 6 15,-2 10-9-15,-2 14-10 16,0 12 15-16,2 10-2 15,3 8-12-15,5 3 5 16,6-1 1-16,6-6-7 16,5-2 0-16,0-8-10 15,16 5-71-15,8-17-28 16,0-16-50-16</inkml:trace>
  <inkml:trace contextRef="#ctx0" brushRef="#br0" timeOffset="16531.79">17389 6110 152 0,'0'0'170'0,"0"0"-16"16,0 0-83-16,0 0-25 15,-34-117-16-15,18 95-21 0,1 4-6 16,-1 0-3-1,1 6-11-15,-3 5 10 0,3 2-12 16,-1 5-18-16,0 0 31 16,-2 18 10-16,-1 8-4 15,1 3-4-15,-1 1 6 16,6 2-8-16,5-4 0 16,2-2 0-16,6-2 0 15,0-4-12-15,0 0-14 16,17-4 13-16,3-4 13 15,7-6 0-15,0-2 0 16,-1-4 11-16,-2 0-4 16,-3 0-6-16,-11 0 7 15,-1 0-8-15,-5 0 0 16,-4 0-2-16,0 8-11 0,0 16 2 16,0 10 11-1,-4 12 57-15,-9 10-4 0,-5 5-18 16,3 1-9-16,-1-2-2 15,3-4-13-15,2-4 0 16,-1-4-2-16,1-5-9 16,0-7 7-16,0-4 3 15,2-10-10-15,-4-6 0 16,6-4 7-16,-4-6-5 16,1-6 5-16,0 0-1 15,-5 0-2-15,-4-14-4 16,0-12-1-16,-6-7-2 15,3-5 3-15,-1-3 13 16,6 2-11-16,5 5-2 16,6 8 2-16,3 8 4 0,3 4-6 15,0 2-13-15,18-2 12 16,14-2-1-16,3-6 0 16,7-2 2-16,2-2-1 15,4-3 1-15,1 0-1 16,4 0 0-16,3 0 1 15,2 2-1-15,-2 1-12 16,-3 2-9-16,-6 4-8 16,-8 4-11-16,-9 2-35 15,-8 0-12-15,-6 0 30 16,-5-2 34-16,-2-6 22 0,-1-2-3 16,2-6 4-1,1-4-5-15,3-1 0 0,-4-2-2 16,-1 1-5-1,-3 3 13-15,0 3 0 0,-6 4 0 16,0 4 12-16,0 4 22 16,0 0 28-16,0 4-5 15,-6 0-10-15,2 2-22 16,-2 0-8-16,1 2 0 16,1 2 9-16,0 2-1 15,-2 2 1-15,2 2 6 16,2 0 4-16,0 2 3 15,2 0-25-15,0 0-13 16,0 0 6-16,0 0-6 0,0 0 0 16,-2 0-1-16,2 0 0 15,0 0 0-15,0 0 0 16,0 0-1-16,0 0-10 16,0 0-4-16,0 0-5 15,0 0-12-15,0 2 26 16,0 6 6-16,0 0 0 15,0 2 0-15,0 0 0 16,0 0-2-16,0 0 1 16,0-2 0-16,2 2 1 15,0-2-2-15,0 0 1 16,0 4-7-16,-2 6-4 16,0 4-22-16,0 10 25 0,0 8 9 15,0 8 23-15,-6 11-21 16,-3 5 12-16,1 4-1 15,-2 4 8-15,1 3-19 16,-2-2 14-16,2 2 3 16,-2-7-6-16,2-6-3 15,3-10-8-15,-1-7 5 16,2-12-7-16,3-7-1 16,2-9 0-16,0-10-8 15,0-3-5-15,0-4 2 16,0 0 1-16,0-10 11 15,8-17 10-15,9-14-10 16,3-7-2-16,4-6-11 0,3-2-17 16,0 4-5-1,-3 4 7-15,-1 8 6 0,-2 8-1 16,-2 7 8-16,-6 11 14 16,-2 8-9-16,-4 6-4 15,-3 0-16-15,1 2-2 16,-1 16 26-16,-2 7 6 15,3 7 12-15,-3 5 21 16,-2 4 1-16,0 3 11 16,0-4-13-16,0-4-8 15,3-2-18-15,-1-4-5 16,2-3 5-16,0-5-6 16,3-4 0-16,-1-4 1 15,0-3-1-15,0-3-16 16,5-4-30-16,14-4-80 15,-3-8-113-15,3-14-87 0</inkml:trace>
  <inkml:trace contextRef="#ctx0" brushRef="#br0" timeOffset="16872.71">18095 6447 179 0,'0'0'185'0,"0"0"-145"0,0 0 3 16,0 0-28-16,0 0-2 15,0 0 11-15,129-44 7 16,-80 32-11-16,3 3-4 16,5 4-9-16,-1 0-6 15,-2 3 0-15,-6 2 5 16,-5 0-6-16,-12 0-18 16,-16 0-52-16,-8 11-73 15,-7-3-82-15</inkml:trace>
  <inkml:trace contextRef="#ctx0" brushRef="#br0" timeOffset="17121.77">18363 6226 168 0,'0'0'148'0,"0"0"-35"16,0 0-50-16,0 0-51 15,0 0-12-15,0 0 0 16,0 0 13-16,-23 123 63 16,8-59-15-16,1 8-31 0,-1 0-14 15,1 0-15-15,8-4-1 16,1-1-1-16,5 7-55 16,0-16-102-16,0-16-198 15</inkml:trace>
  <inkml:trace contextRef="#ctx0" brushRef="#br0" timeOffset="18402.8">19026 5863 188 0,'0'0'125'0,"0"0"-90"16,0 0-15-16,0 0-10 15,0 0-9-15,0 0 7 16,0 0-6-16,108-20 12 16,-89 20 5-16,1 0-3 15,1 8-2-15,0 6 1 16,2 4-7-16,-1 4-7 15,-2 2 26-15,0 4-17 16,-7 0-9-16,-1 1 6 0,-10-1 2 16,-2-2-1-16,-2 2 14 15,-21 0 5-15,-6 2-6 16,-6-2-7-16,-3 0-4 16,1-2-1-16,-2-4-9 15,6-6-1-15,6-4 0 16,7-6-7-16,9-6-7 15,6 0-27-15,5-20-47 16,0-10 31-16,0-8-7 16,7-8 10-16,5-2-1 15,-4-1-27-15,-4 8 60 16,-1 6 23-16,-3 9 26 16,0 6 43-16,0 8 9 15,0 6 30-15,0 4-8 0,0 2-44 16,0 0-56-1,0 0-16-15,0 20 16 0,0 15 9 16,0 11 28-16,-9 13 4 16,-2 14-2-16,-3 7 17 15,1 2-24-15,2-4-19 16,2-2-12-16,2-7 6 16,5-9-5-16,-2-8-1 15,2-6-1-15,2-3 0 16,0-6-59-16,0-10-71 15,0-14-212-15</inkml:trace>
  <inkml:trace contextRef="#ctx0" brushRef="#br0" timeOffset="18675.76">19113 6519 78 0,'0'0'108'16,"0"0"-80"-16,0 0 9 15,0 0-17-15,0 0-5 16,0 0 12-16,129-40 9 16,-98 29-7-16,1 6 6 15,1-1-24-15,0 3 2 0,3 3-7 16,-2 0-4-16,-3 0 5 15,-2 3-7-15,-9 5-68 16,-6-2-108-16</inkml:trace>
  <inkml:trace contextRef="#ctx0" brushRef="#br0" timeOffset="18936.62">19356 6288 316 0,'0'0'125'0,"0"0"35"15,0 0-90-15,0 0-53 0,0 0-16 16,0 0 5-16,-47 108 14 16,27-57-4-16,2 1-3 15,0-4-6-15,1-2-1 16,-2-6-6-16,4-4 1 15,2-6-2-15,0-4-8 16,-4-4-42-16,7-5-82 16,-1-11-96-16</inkml:trace>
  <inkml:trace contextRef="#ctx0" brushRef="#br0" timeOffset="19132.95">19302 6527 117 0,'0'0'68'0,"0"0"17"0,0 0 25 16,0 0-11-16,119-4-51 15,-90 6 12-15,0 12-12 16,2 4-18-16,-2 10-20 16,0 8-10-16,6 40-13 15,-8-6-8-15,-9-3-168 0</inkml:trace>
  <inkml:trace contextRef="#ctx0" brushRef="#br0" timeOffset="21480.82">19957 6431 183 0,'0'0'103'15,"0"0"-28"-15,0 0-30 16,0 0-24-16,0 0-20 16,0 0-1-16,0 0 1 15,14 0 12-15,-10 0 10 0,-1 0 5 16,1-2 0-16,0 0-13 16,6 0-5-16,1-2-1 15,7-3 5-15,6 2-5 16,2-1 4-16,6-2 1 15,1-1-4-15,0 1-8 16,4 4-1-16,-4-2 8 16,0 5-8-16,-4-2 1 15,1 3-1-15,-5 0-1 16,5 0-50-16,-8 0-51 16,-8 0-114-16</inkml:trace>
  <inkml:trace contextRef="#ctx0" brushRef="#br0" timeOffset="22216.99">20622 5916 165 0,'0'0'92'0,"0"0"-66"16,0 0 23-16,0 0-17 16,0 0-18-16,0 0-13 15,0 0 16-15,29 0-3 16,-16 0-2-16,3-3-5 15,6 1 5-15,0 2-11 16,5-2 19-16,4 2 8 16,-2 0 16-16,2 0-15 15,0 0-19-15,-4 0-9 16,-2 0-1-16,-8 0 0 16,-3 8 0-16,-5 2-1 15,-3 4-2-15,-6 2 3 16,0 2 0-16,0 2 12 15,-11 1-5-15,-7-2-1 0,-1 0-3 16,-6-1 4 0,0 0-7-16,-4-2 0 0,0-2-26 15,0-2-10-15,1-4-22 16,8-8 31-16,1 0 8 16,9 0 8-16,3-14-17 15,7-6 27-15,0-2-22 16,0-1 7-16,0 4 7 15,0 2 9-15,0 8 9 16,0 3 47-16,0 3 15 16,0 3-6-16,0 0-10 15,0 0-48-15,0 10-7 16,0 19 0-16,-7 9 6 0,-4 14 4 16,-2 6-9-1,-3 8 9-15,-2 6-8 0,0 5 8 16,0 1 0-16,1-2-9 15,3-4 8-15,1-8-9 16,4-7 1-16,5-10-1 16,-1-8-8-16,5-11-22 15,0-14-58-15,0-6-48 16,0-8-83-16</inkml:trace>
  <inkml:trace contextRef="#ctx0" brushRef="#br0" timeOffset="22421.62">20722 6577 170 0,'0'0'158'0,"0"0"-111"0,0 0-2 16,0 0-38-16,0 0 2 16,0 0-9-16,0 0 1 15,122-16 1-15,-79 10 5 16,1-2-6-16,4-2-1 15,10 0-21-15,-14 0-68 16,-13 2-155-16</inkml:trace>
  <inkml:trace contextRef="#ctx0" brushRef="#br0" timeOffset="22676.18">21045 6309 350 0,'0'0'133'16,"0"0"-15"-16,0 0-12 15,0 0-69-15,0 0-37 16,0 0 0-16,0 0 1 16,-62 154 0-16,41-94 12 15,-1-2-13-15,2-2 1 16,0-2-1-16,-2-6 0 0,2-3-10 15,-11 0-34 1,6-12-124-16,0-15-319 0</inkml:trace>
  <inkml:trace contextRef="#ctx0" brushRef="#br0" timeOffset="22865">20898 6601 365 0,'0'0'48'16,"0"0"-38"-16,0 0 0 15,0 0 3-15,0 0 7 16,77 116-7-16,-42-84-11 16,15 11-2-16,-7-11-42 0</inkml:trace>
  <inkml:trace contextRef="#ctx0" brushRef="#br0" timeOffset="25407.31">14006 6984 71 0,'0'0'130'16,"0"0"-51"-16,0 0-34 15,0 0 17-15,0 0 3 16,0 0 5-16,0 0-19 16,-2 0-8-16,2 0-4 15,0 0-4-15,0-2-19 16,0 0-3-16,0-2-13 15,0 0 1-15,0-2-1 16,0 0 1-16,-2-2 8 16,2 0-2-16,-2 2-1 0,2 2-4 15,0 0 8-15,0 2-4 16,0 2-4-16,0 0-1 16,0 0-1-16,0 0-1 15,0 0-10-15,0-2 2 16,4 0 9-16,9 0-1 15,5 0 0-15,3 0 0 16,2 0-1-16,4 0 1 16,2 0-1-16,5-2 2 15,2 2 0-15,2-2-1 16,2 2 1-16,2 0 0 16,0-2 0-16,5 0 0 15,-2 0 0-15,4-2 0 16,0 0-1-16,0 0 1 15,2 0 0-15,0 0 1 0,1 0-2 16,1 2 1-16,-2-2 0 16,1 2 0-16,-4 0 0 15,2 0 1-15,-2 0-2 16,1 0 1-16,1 2 0 16,-2-2 0-16,2 0 1 15,-4-3-2-15,-1 4 2 16,-1-5-1-16,-1 1 0 15,-3 0 1-15,0-1-1 16,-2 2 0-16,-2-1 0 16,-3 3 0-16,-2 3 0 15,1-2 0-15,-5 3 0 16,-3 0 2-16,2 0-2 0,-1 0 0 16,-3 0-2-1,3 0 2-15,-5 0 0 0,2 0 0 16,1 0 0-16,-4 0 0 15,6 0 2-15,-3 3-2 16,3 1-2-16,1 0 2 16,-1 0 0-16,1 2 0 15,1-1 0-15,2 4 0 16,3-4 0-16,-1 2 0 16,-2 0 0-16,2 0 0 15,-4 1 0-15,2-1-1 16,-4 4 1-16,0 0 0 15,0 2-1-15,0-1 1 16,-3 0-1-16,2 2-1 0,3 0 2 16,2-2-1-16,2 0 1 15,3 0 0-15,2-4 1 16,2-2-1-16,-3 0 0 16,1-2 1-16,-5 0-1 15,-4 0 0-15,0 2 0 16,-5 0 0-16,2 0 1 15,-2 0-1-15,3-2 0 16,4 0 0-16,2 0 0 16,5-4 1-16,-1 0-1 15,-1 0 1-15,-1 0-1 0,-4 0 0 16,0 0 0 0,-2 0-1-16,2 4 2 0,0-2-1 15,0-2 0-15,6 0 0 16,3 0 0-16,3 0 0 15,5 0 0-15,1-8-13 16,0-2 11-16,0 2 1 16,-5 0-1-16,-2 2 1 15,-7 2 1-15,-2 0 0 16,-6 2-1-16,0 2 0 16,-5 0 1-16,-1 0 0 15,2 0 0-15,-1 0-1 16,2 0 1-16,0 0 0 15,1 6-1-15,2 4-6 16,-1 0 7-16,0 2 0 0,1 2-1 16,-1-2 0-16,-4-2 0 15,-2-2 1-15,-2-2-1 16,-7-4 1-16,-1-2 0 16,-3 0 0-16,-3 0 1 15,1 0-1-15,-2 0 0 16,-1 0 1-16,3 0-1 15,2 0 0-15,-3 0 0 16,2 0 0-16,-2 0 0 16,-2 0 0-16,0 0 0 15,2 0 0-15,-2 0 1 16,0 0 11-16,0 0 17 16,0 0 10-16,0 0-8 0,0 0-15 15,0 0-14-15,0 0-2 16,0-6-7-16,-2-4-28 15,-2-6-103-15</inkml:trace>
  <inkml:trace contextRef="#ctx0" brushRef="#br0" timeOffset="38387.94">14387 7140 18 0,'0'0'23'0,"0"0"70"16,0 0-86-16,0 0-6 15,0 0 18-15,0 0-6 16,-28-72-13-16,23 58 2 16,-2 0 6-16,3 2-8 15,-1 0-1-15,-1 2 1 16,2 4 1-16,-1 0-1 16,2 2 0-16,1 0 0 15,0 0 0-15,0-2 0 16,0 0 1-16,-1-2-1 0,1-2 1 15,-2 2-1 1,0 0 9-16,-3 4 24 0,0-2-7 16,2 2 3-16,1 0 8 15,0 0 18-15,-4-2-37 16,4 0-7-16,-2 2-10 16,1-2 21-16,-1 2 20 15,1 0-25-15,0 0-1 16,3 2-15-16,0 0 6 15,2 2-6-15,-2 0 0 16,0 0 0-16,-1 0 1 16,-1-2-1-16,0 2 0 15,-3 0-1-15,-2-2 0 0,0 2 0 16,-2-2 0 0,-3 0 0-16,4-1 0 0,-4 0-1 15,1-1 1-15,2 0-1 16,-3-3-11-16,3 0 11 15,-1-4-1-15,2 0-31 16,1-4 32-16,3 0-10 16,0-6 10-16,0 1 0 15,1-2-4-15,-1 0 4 16,-3 0 1-16,2 2 0 16,0-2 0-16,1 2 1 15,-1-4 0-15,-2 0-1 16,2-2 1-16,3 0 10 15,2 0-3-15,0 0-1 16,2 0-9-16,0-1 2 0,0 4-1 16,0-1 1-16,0 2-2 15,0 1 2-15,0 6-2 16,0 0 1-16,0 1 0 16,4 2 1-16,0 0-6 15,1 2 6-15,-3 2 1 16,3-2 0-16,2 0 15 15,-1-6-1-15,3 0-13 16,0-4-1-16,2 2 0 16,-2-2 0-16,3 2-1 0,-4 0 0 15,1 1 0 1,-1-1 0-16,6 0 0 16,1-1-10-16,4-6 10 15,-1 1-1-15,-1 2 0 16,4 2 0-16,-2 0 0 0,4 2 1 15,1-2-1-15,1 0 0 16,0 2 1-16,-4 0 0 16,2 2 0-16,-1 4-2 15,0-2 1-15,-2 4-8 16,-1-2 7-16,1 0 1 16,1 2-5-16,2-4 6 15,0 2 0-15,-2-5 0 16,2 4-1-16,1-3-13 15,-4 0 12-15,0 2-9 16,1 0-8-16,-1 1 12 0,-1 1 4 16,2 1 2-16,-2-2-5 15,6 1-7-15,0 2 11 16,4-2 0-16,0 0-14 16,2 0 15-16,0 2-1 15,0-2-8-15,0 2 4 16,1 0 5-16,-1 0-11 15,-4 2 11-15,0 0-8 16,-4 0-2-16,2 2 9 16,0-2 1-16,2 0-6 15,-1 2 7-15,3 0-1 16,-5 0-4-16,3 2 4 16,-4 2-2-16,-3 2 2 15,-3 0-8-15,-1 0-2 0,-1 0-12 16,-1 0-58-16,1 0 52 15,2 4 21-15,-2 2 7 16,3 0 1-16,-1 0 0 16,1 0-1-16,3 0 1 15,-2-2 0-15,2 2 10 16,1-2-9-16,0 2 0 16,2 0 6-16,-1 2-7 15,-1 0 0-15,1 2 0 16,-4 0 0-16,2 2-1 15,-4-2 1-15,1 2 0 16,-3-2 0-16,-1 0-1 16,-1 0 1-16,-1 2 0 0,-1-2 0 15,0 2 0 1,-2 1-2-16,2 0 2 0,0 1 0 16,3 3 0-16,-1-2 0 15,1 3 0-15,-1 0 2 16,-1 0-2-16,2 1 0 15,-1-1 0-15,-3-2 0 16,-1 2 0-16,-1 2 0 16,-2-2 0-16,-2 2 0 15,0-2 0-15,-2 2 6 16,0 0 5-16,1 0 4 16,-1 3-14-16,-2-2 6 15,2 3-6-15,-2-1 0 16,2 0 5-16,-2 4-6 0,2-4 0 15,0 6 0-15,1-1 2 16,0 0 4-16,-2 0-5 16,2-2 0-16,-1 0-1 15,0-2 2-15,0-2 0 16,1-2-2-16,1-4 1 16,-2 3 0-16,0-4-1 15,0 1-1-15,3 1 1 16,-4 1 0-16,-1 2 1 15,0 0 4-15,0 0-3 16,0-4-1-16,0-4 0 0,0 0 1 16,0-2-1-1,0 0 0-15,0 0-1 0,-3 2 1 16,-2 0 1-16,1 2-1 16,-3 2 0-16,3-2 0 15,-2 2 0-15,-2-2 0 16,0 2 1-16,1 0 4 15,3 1-6-15,0-4 0 16,0-3-1-16,4 0 1 16,0-2 0-16,0-2 0 15,0-2-1-15,-2 0 1 16,2 0 0-16,-2-2 1 16,0 0 5-16,0 0 4 15,0-2 3-15,2 0-3 16,-3 3-1-16,1-3 1 0,0 1-9 15,-2 3-1-15,-1 0 0 16,0 2-1-16,-1-2 1 16,-3 3 1-16,3-3 0 15,-2-1-1-15,4 0 2 16,0-3-1-16,-1 1 0 16,3-1-1-16,0 0-6 15,-5 4-32-15,1-1-21 16,1 1-21-16</inkml:trace>
  <inkml:trace contextRef="#ctx0" brushRef="#br0" timeOffset="58294.91">12092 8289 7 0,'0'0'0'0,"0"0"-7"0</inkml:trace>
  <inkml:trace contextRef="#ctx0" brushRef="#br0" timeOffset="71802.89">12643 8526 5 0,'0'0'96'15,"0"0"-58"-15,0 0 18 16,0 0 9-16,0 0-7 16,0 0-22-16,-18-20 5 15,18 20-9-15,0 0-6 0,0 0-6 16,-2 0-5-16,2 0-7 16,0 0-8-16,0 0 1 15,0 0-1-15,-3 0 0 16,3 0-1-16,0 0 1 15,-2 0 0-15,2 0 0 16,-4 0 9-16,2 0 10 16,-5 10-6-16,-2 4-6 15,2 0-4-15,-1 2-2 16,-4 2 0-16,3 0 14 16,3 0-7-16,-3 0 0 15,2 0 0-15,-2-1-8 16,3 1 6-16,1-3 1 15,1 2-1-15,2-3-6 16,2 0 1-16,0-1-1 0,0 2 0 16,0 3 0-16,0 4 2 15,0-2-2-15,0 2 0 16,0-2-2-16,6-2-4 16,3-4 5-16,-1-2 1 15,4-2 2-15,-3-2-1 16,-3-2 0-16,4 0 0 15,-1-2-1-15,-1-2 0 16,0-2 0-16,2 0-1 16,3 0 1-16,1 0 0 15,1-6-1-15,2-8 1 0,2-2 1 16,1-4 1 0,-2 2-1-16,0-2 1 0,-2 0-1 15,-3 0-1-15,-5 2 0 16,2 2 1-16,-6 0-1 15,1 2 1-15,-1-3 0 16,-4 2 0-16,0 1 0 16,0-4 0-16,0 0 0 15,0-3 0-15,0-2 0 16,0-4 1-16,0 1-2 16,0 2 0-16,0 0 0 15,-2 2 0-15,-7 4 1 16,0 4 0-16,0 0 1 15,-2 2-1-15,-3 2 5 16,3 2-3-16,-2 2 7 16,2 0-7-16,0 4 10 0,-1 0-6 15,1 2 3-15,3 0-8 16,-2 0 5-16,2 0-7 16,-1 0-1-16,2 0 1 15,0 0 1-15,1 6-1 16,-1 2-10-16,1 6 3 15,1 4-20-15,-3 28-37 16,5-4-27-16,-4-2-135 0</inkml:trace>
  <inkml:trace contextRef="#ctx0" brushRef="#br0" timeOffset="72941.38">13138 8873 58 0,'0'0'104'0,"0"0"-26"0,0 0 4 15,0 0-37-15,0 0-19 16,0 0-2-16,0 0 2 16,-27-2-4-16,27 0-2 15,-3 0-1-15,1 0-2 16,0 2-10-16,2-2-5 15,0-2-1-15,0 0 0 16,0 0 1-16,0-4-2 16,0 0 0-16,0-4 0 15,4 0-2-15,7-4 2 16,3 0 0-16,1 0 0 16,4-2-1-16,0-1 2 0,-1 1-2 15,0 5 1-15,-2 3 0 16,-3 1 0-16,-4 5 0 15,-2 3 0-15,-1-2-6 16,-3 3-1-16,1 0 6 16,3 0 0-16,-3 0 1 15,5 0 0-15,0 8 0 16,2 2 0-16,0 3 0 16,3-1 0-16,1 3 0 15,1 2 1-15,1-2-1 16,2 2 0-16,-1-1 0 15,1-2 1-15,2-4-1 16,-1 0 1-16,6-2 1 16,-3-2-2-16,-3-2 1 15,-3 0 0-15,-1-4 0 0,-5 0 0 16,-2 0 1-16,-2 0-1 16,0 0 1-16,-5 0-1 15,0 0 0-15,2 0 2 16,1 0-2-16,3-12 9 15,6-6-9-15,0-8-1 16,10-4-6-16,16-13-47 16,-6 7-61-16,-3 7-87 0</inkml:trace>
  <inkml:trace contextRef="#ctx0" brushRef="#br0" timeOffset="74092.92">14289 8711 191 0,'0'0'63'15,"0"0"19"-15,0 0-10 16,0 0-53-16,0 0-19 0,0 0 0 16,0 0-1-1,-6 0 1-15,10 0 0 0,2-3 0 16,4 2 1-16,1-3-1 15,0 0 1-15,5-2-1 16,4-2 0-16,2-2 0 16,2-2 1-16,3-1 0 15,0-1 0-15,0 0 6 16,-2 0-7-16,-2 1 0 16,-4-4 1-16,-1 1 7 15,-5 0 5-15,-5 0 0 16,2 0-5-16,-6-2 3 15,1 2 2-15,-3-2-3 16,-2 0-8-16,0 0-1 0,0 0 7 16,0 0-7-16,0 2 1 15,-7 2-1-15,-4 0-1 16,-2 1 1-16,-6 4 0 16,2-1-1-16,-3 3 0 15,0 3 0-15,0 2 2 16,-1 2-1-16,4 0 13 15,1 0-6-15,5 0 2 16,2 6 8-16,0 7-17 16,3 5 0-16,-3 12 7 15,-1 10-6-15,-3 8-1 16,0 10 20-16,0 8-1 16,-3 8-3-16,-2 3 8 0,3 1 9 15,-1-4-3-15,4-8-17 16,4-5-7-16,6-10-7 15,2-6 0-15,0-5 1 16,0-6-1-16,2-6 0 16,12-6-1-16,-1-6-12 15,13-16-55-15,-1 0-33 16,-5-2-67-16</inkml:trace>
  <inkml:trace contextRef="#ctx0" brushRef="#br0" timeOffset="77335.97">15143 8514 98 0,'0'0'117'0,"0"0"-62"15,0 0-2-15,0 0-27 16,0 0-17-16,0 0-8 16,0 0-1-16,0-34 1 0,0 20 5 15,0-2-5 1,0-2 0-16,0-2 6 0,0 0-6 15,0 0 1-15,-5-1 5 16,-5 2-6-16,-2 1 0 16,-1 0 0-16,-1 4 0 15,-3-1 1-15,1 5 6 16,-2 4 15-16,0 2 6 16,3 2-13-16,-1 2-4 15,3 0 18-15,-1 0-7 16,3 2-7-16,0 11-15 15,0 5-1-15,-2 1 1 16,3 6 0-16,2-1 0 16,1-2 0-16,5 0 0 15,2-4-1-15,0-2 0 0,0 0 0 16,2-4 0-16,9-2 0 16,3-2-2-16,1-4-8 15,3-4 3-15,4 0 4 16,0 0 2-16,3-8 0 15,0-4 0-15,-6 2 1 16,-1 2 0-16,-3 2 0 16,-3 4-2-16,-3 2-4 15,-5 0 4-15,0 10 0 16,0 16 2-16,-4 10 0 16,0 14 17-16,0 10 9 15,-8 6-5-15,-1 3 2 16,-1-5-16-16,0-6-1 0,-1-8-5 15,-2-4 7-15,-1-6-7 16,-3-5 9-16,-1-4 3 16,-5 0 2-16,2-5-14 15,-6-4 9-15,2-4-9 16,-4-6 0-16,2-6 1 16,-2-6 6-16,0 0-6 15,0-12-1-15,2-14-1 16,4-10-1-16,2-5-20 15,3 1 12-15,7 3 2 16,3 0 7-16,0 9-2 16,7 2 2-16,1 6-7 0,0 0 6 15,1 0-9-15,17 0 3 16,5-4 0-16,2 0 5 16,4-2-5-16,6-3 5 15,3 0 0-15,4-3 1 16,5-3 0-16,3-1 0 15,2-2 1-15,4 0-1 16,0 0 1-16,-3 4 0 16,-6 4 0-16,-5 4 0 15,-11 5 0-15,-6 3 0 16,-5 4 0-16,-7 5 0 16,-1-1 0-16,-1 0 2 15,-5 2-2-15,3-1 1 16,-4 4-1-16,0 1 0 15,-5 0 0-15,0 4 0 0,0 0 1 16,0 0 0-16,0 0 6 16,0 0 2-16,0 0 5 15,0 0-2-15,0 0-11 16,0 0 1-16,0 0 4 16,0 0-4-16,0 0-1 15,0 0 0-15,0 0-1 16,0 0 0-16,0 0-1 15,0 0-7-15,0 0 6 16,0 0 1-16,0 0-12 16,0 0-12-16,0 0 11 15,0 0-2-15,0 0 6 16,0 0-7-16,0 0 4 0,0 0 12 16,0 0-1-16,0 0-6 15,0 1-4-15,0-1-2 16,0 0 12-16,0 3-4 15,0-3 6-15,0 0-1 16,0 0 1-16,0 0 0 16,0 0-2-16,0 0 2 15,0 0 0-15,0 0 0 16,0 0-6-16,0 0-10 16,0 0-8-16,0 0 9 15,0 0 13-15,0 0 0 16,0 0 1-16,0 0 0 0,0 0 0 15,0 0 1 1,0 0 0-16,0 0 7 0,0 0 7 16,0 0-5-16,0 0-6 15,0 0-2-15,0 0 0 16,0 0-1-16,0 0 1 16,0 0 0-16,0 0-1 15,0 0 0-15,0 0 0 16,0 0 0-16,0 0 0 15,0 0-1-15,0 0 0 16,0 0-9-16,0 0 8 16,0 0-12-16,0 0-5 15,0 0-17-15,0 0-7 0,0 0 23 16,0 0 12 0,0 0 7-16,2 0-8 0,0 0 8 15,-2 0-6-15,0 0 6 16,2 0 1-16,0 0 0 15,0 0 0-15,3-3 1 16,-1-5 0-16,1 1-1 16,0 0 1-16,-1 0-1 15,-2 3 0-15,0-1 2 16,-2 1 4-16,0 2 8 16,0 2 1-16,0-2-5 15,0-2-9-15,0 3 0 16,0-6 0-16,0 3 2 15,0-2-2-15,0 2 9 16,0-2-8-16,-2 2 5 0,-2-2 0 16,-1 2-6-16,0 0 5 15,1 0-3-15,-1 0 3 16,3 2 4-16,0 0-4 16,2 2-5-16,0 0 1 15,0 0-1-15,-2 0 0 16,2 0 1-16,0 0-1 15,-2 0 6-15,2 0-5 16,0 0-2-16,0 0-7 16,0 0 5-16,0 0-15 15,0 0-2-15,0 0 2 16,0 0-3-16,0 0 12 16,0 0 6-16,0 0 0 15,0 0 1-15,0 2 1 16,0-2-1-16,0 0 1 0,0 0-1 15,0 0 1-15,0 2 0 16,0-2 0-16,0 0-1 16,0 0 0-16,0 0 0 15,0 0 0-15,0 0-6 16,0 0 6-16,0 0 1 16,0 2-1-16,0-2 0 15,0 0-48-15,0 0-39 16,0 0 36-16,0 0 35 15,0 0 17-15,0 0 0 16,0-8 0-16,0-2 2 16,0 0 4-16,0 2 3 0,0 2 31 15,0 2 31 1,0 2-13-16,0 2 9 0,0 0-7 16,0 0-24-16,0 0-29 15,0 8-7-15,0 16 6 16,-7 10 40-16,-2 4-5 15,-2 8-8-15,2 1-14 16,0-1-9-16,0 2-2 16,3-2 0-16,-1 0-7 15,3-2 6-15,-4-2 2 16,4-4-8-16,-2-6 1 16,3-7-1-16,1-6 0 15,2-5 1-15,0-6-2 0,0-1 1 16,0-4-1-16,0 0-1 15,0-3-28-15,0 0-26 16,0 0-15-16,0-8 39 16,2-15 16-16,7-21-52 15,-2 8-24-15,0 3-80 0</inkml:trace>
  <inkml:trace contextRef="#ctx0" brushRef="#br0" timeOffset="77588.72">15338 8452 52 0,'0'0'95'0,"0"0"-53"16,0 0-29-16,0 0 0 0,0 0 4 15,0 0-8 1,0 0 8-16,72-62-4 0,-50 54-1 16,0 2-6-16,1 0 4 15,-3 1-4-15,2 5-4 16,-2-1-1-16,-2 1 7 15,-2 0-7-15,-3 0 0 16,1 0 1-16,-1 0-2 16,-2 0-2-16,0 0-44 15,-2 0-26-15,-5 0-32 16</inkml:trace>
  <inkml:trace contextRef="#ctx0" brushRef="#br0" timeOffset="77876.7">15687 7985 130 0,'0'0'130'0,"0"0"-29"16,0 0 6-16,0 0-79 15,0 0-6-15,0 0-9 16,-56 144-4-16,42-88 5 15,1 2-4-15,0 2 5 16,-1 1-4-16,5-1-1 16,1-2-8-16,0 0-1 15,6-2 1-15,0-3-1 0,2-6-1 16,0-3-20-16,0-8-36 16,4-9-66-16,8-11-7 15,1-14-53-15</inkml:trace>
  <inkml:trace contextRef="#ctx0" brushRef="#br0" timeOffset="78239.84">15720 8578 136 0,'0'0'53'16,"0"0"-20"-16,0 0-12 15,0 0 6-15,0 0 36 16,0 0-5-16,0 0-2 0,-2 86-28 15,-2-60-15-15,4-1-3 16,0-4-3-16,0-2-4 16,0-3-2-16,0-2 0 15,0-4-1-15,6-4 0 16,3-2 0-16,-1-2-1 16,4-2 1-16,-1 0 1 15,0 0 15-15,0-16-7 16,-2-2 2-16,-3-6-3 15,-1 0-7-15,-5-2 6 16,0-1 3-16,0 5-2 16,-11 4 2-16,-4 3-10 0,1 2 1 15,1 7-1-15,1 3-5 16,10 3-33-16,2 0-67 16,0 0-212-16</inkml:trace>
  <inkml:trace contextRef="#ctx0" brushRef="#br0" timeOffset="78515.17">16063 8568 235 0,'0'0'113'0,"0"0"-87"16,0 0-26-1,0 0-1-15,0 0 0 0,0 0 0 16,0 0 1-16,81 24 0 16,-53-20 1-16,3 0 0 15,7-4 6-15,0 2-4 16,2-2-2-16,1 0 5 16,-6 0-5-16,-1 0-1 15,-1 2-31-15,-11 0-69 16,-9 0-94-16</inkml:trace>
  <inkml:trace contextRef="#ctx0" brushRef="#br0" timeOffset="78740.03">16357 8412 227 0,'0'0'115'0,"0"0"-46"0,0 0-5 16,0 0-64-16,0 0 0 16,-38 124 0-16,25-60 8 15,-1 11-7-15,1 3-1 16,4-2 0-16,9 16-43 16,0-21-221-16,0-16 160 0</inkml:trace>
  <inkml:trace contextRef="#ctx0" brushRef="#br0" timeOffset="79204.5">16649 8690 371 0,'0'0'71'16,"0"0"-48"-16,0 0-20 15,0 0-3-15,0 0-1 16,0 0 1-16,0 0 0 16,96-4 0-16,-72-1 1 15,3-5 6-15,0-3-6 0,-5-5 0 16,0-2 1-16,-6-2 6 16,-1-4-2-16,-2 0-6 15,-3 0 0-15,-8 0-7 16,-2 0-25-16,0 2 12 15,-6 2-13-15,-17 4-2 16,-6 2 15-16,-4 8 7 16,-1 4 13-16,1 2 0 15,4 2 42-15,2 0 35 16,5 2-43-16,1 12-12 16,4 8 10-16,-3 10-16 15,-2 10-8-15,2 14 1 16,-1 10-9-16,4 8 0 15,1 1 2-15,9-1-1 16,5-4 0-16,2-4-1 0,0-9-74 16,25-3 29-16,2-17-161 15,-1-16-46-15</inkml:trace>
  <inkml:trace contextRef="#ctx0" brushRef="#br0" timeOffset="80517.53">17418 8390 182 0,'0'0'92'0,"0"0"-46"16,0 0 24-16,0 0-37 16,0 0-17-16,0 0-15 0,0 0 8 15,6-112-2-15,-6 99 0 16,-11 4-7-16,-5-2 0 15,-1 5-16-15,-6 0-3 16,-3 6-26-16,-1 0-1 16,-2 2 16-16,3 14 20 15,1 7 10-15,5 3 11 16,1 3 30-16,7 7-14 16,5 3-5-16,5 1-9 15,2-2-6-15,0-2-4 16,6-6 2-16,12-2-4 15,4-6-1-15,3-7 0 0,4-11-13 16,0-4-34-16,4-9 47 16,-2-17-1-16,1-2-25 15,-8 2-16-15,-6 6 3 16,-9 8 23-16,-4 6 16 16,-5 6 33-16,0 0 31 15,0 6-27-15,0 18-1 16,-13 10 16-16,-1 8-19 15,0 7-20-15,1 2 3 16,0 2-4-16,-1-3-1 16,1 0-2-16,-3-4-2 15,-3-6 2-15,0-2-3 16,-3-5-6-16,0-7 7 16,2-5-1-16,-3-6-5 15,6-8 1-15,-1-7 7 0,3 0-8 16,3-10-1-16,3-16 1 15,7-10 1-15,2-8-2 16,0-2-26-16,2-2 23 16,14 2-6-16,6 6 9 15,3 4-2-15,4 1 2 16,4 3 0-16,5-4 0 16,7 2 2-16,3-2-2 15,6 0 1-15,0 0 1 16,4 0-1-16,1 0 0 15,1-2 0-15,-2-3 0 16,0 4 0-16,-4-2 0 16,-10 1-1-16,-3 2 0 0,-10 0-12 15,-7-2-21-15,-6-2-9 16,-5-2-36-16,-6-4 28 16,-2-2-44-16,-5 0 0 15,0 5-10-15,0 7 54 16,-12 10 50-16,-1 8 44 15,-2 10 24-15,1 6 17 16,1 2 10-16,-1 0-11 16,3 10-42-16,0 8-8 15,0 4 1-15,0 7-18 16,-1 4-8-16,1 6 1 16,1 5-9-16,-2 6 14 0,-1 4-4 15,2 0 18 1,-3 2-1-16,3-2-8 0,2-1-9 15,0-2-9-15,5-2 4 16,2-5 1-16,2-8-7 16,0-4-1-16,0-8 1 15,0-8 1-15,0-4 0 16,0-6-1-16,0-4 2 16,0-2 6-16,0 0 1 15,0-4-9-15,0-16-44 16,0-6 30-16,0-4-15 15,2-2 7-15,9 6 12 16,0 6 9-16,2 6 1 16,3 4-1-16,2 2 0 15,0 2 1-15,-3 2 0 0,3 1 1 16,-5 3-1 0,1 0-11-16,-5 0 1 0,-3 0 10 15,-1 17 7-15,-2 7 0 16,-3 6 9-16,0 8 36 15,0 4-10-15,0 4-25 16,0 1-5-16,-5-2-12 16,2 1 3-16,3-6-2 15,0-3 1-15,0-11-1 16,0-6-1-16,8-8-1 16,2-6-21-16,8-6-38 15,4-4-20-15,21-43 51 16,-5 2-69-16,-5-1-166 0</inkml:trace>
  <inkml:trace contextRef="#ctx0" brushRef="#br0" timeOffset="81172.67">18276 8550 335 0,'0'0'62'0,"0"0"-43"16,0 0-10-16,0 0-3 15,0 0 1-15,0 0 0 16,0 0 6-16,0 108 13 16,-5-81-2-16,-1-4-13 15,-2 2-4-15,4-5-6 0,0-4 0 16,-1-4-1-16,3 0 0 16,2-6-9-16,0-4-38 15,0-2-3-15,0 0 25 16,0-22 11-16,0-10-37 15,9-11 17-15,5-3-4 16,1 5-19-16,-4 8 54 16,-2 11 3-16,-2 10 10 15,-3 6 4-15,0 4 15 16,3 2 0-16,-1 0 16 16,4 0-19-16,-1 4-12 15,-3 8-4-15,4 2-1 16,-4 2-8-16,-2 2 8 15,-1 0-2-15,-1-2 3 0,-2-2 2 16,0-4-6-16,0-2-4 16,0-4-1-16,0-2 7 15,0-2-7-15,2 0-1 16,2 0 0-16,4-2-20 16,5-14 10-16,2-4 1 15,-1 2 8 1,-4 4 0-16,0 6-4 0,-6 4 5 15,-1 3 1-15,-3 1 5 16,2 0 3-16,0 0 2 16,0 0 2-16,2 1-4 15,1 11-8-15,-2 0 8 16,3 6-1-16,-4 1-1 0,3 2-1 16,-1 4-5-1,-2-3 0-15,3 0 0 0,-3-2-1 16,3-4 0-16,4 0-32 15,10-2-42-15,1-6-63 16,1-4-98-16</inkml:trace>
  <inkml:trace contextRef="#ctx0" brushRef="#br0" timeOffset="81991.27">18959 8560 196 0,'0'0'111'0,"0"0"-47"0,0 0 18 16,0 0-21 0,0 0-24-16,0 0-19 0,0 0-3 15,-22-24 7-15,9 22-12 16,-5 0-9-16,3 0 1 16,-4 2-1-16,4 0 7 15,-3 0-8-15,5 0-1 16,-3 0 1-16,5 0 1 15,2 0-1-15,0 0-1 16,5 2-6-16,2 2 6 16,2 2-8-16,0 2 7 15,0 6 0-15,0 2 1 0,0 4 1 16,6 0-1 0,0-2 0-16,4 1 1 0,-3-4 0 15,-1 2 1-15,0-6-1 16,2-3 0-16,-2-1-10 15,-1-5-12-15,1-2-31 16,3 0 42-16,3-10 11 16,1-15 6-16,3-7-5 15,1-4-1-15,1-4-10 16,-3 2-11-16,1 6 1 16,-7 10 14-16,-3 10 6 15,-3 6 0-15,0 4 1 16,-3 2-1-16,0 0-7 0,0 0 6 15,0 6 1 1,0 10 10-16,2 4 3 0,-2 6 1 16,2 0 1-1,0 4-8-15,0-2 0 0,0 0-5 16,3-3 5-16,-1-6-6 16,0-1 0-16,4-5 0 15,-2-8-1-15,3-2-7 16,2-3-17-16,7 0 24 15,5-18 17-15,6-13-5 16,4-3-5-16,2-4-6 16,1 4 0-16,-5 8 0 15,-6 8-1-15,-8 8 0 16,-3 6 0-16,-8 4-1 16,1 0-9-16,-3 0 0 15,4 6 10-15,-2 10 13 16,3 6 4-16,-1 2-9 0,4 6 12 15,-1 0-4-15,3 1-15 16,1 1 6-16,-1-4-6 16,1-4 0-16,-4-6-1 15,1-6-10-15,-4-6-29 16,3-6-49-16,1 0 12 16,7-26 21-16,-1-8-32 15</inkml:trace>
  <inkml:trace contextRef="#ctx0" brushRef="#br0" timeOffset="82188.03">19614 8410 221 0,'0'0'179'0,"0"0"-12"16,0 0-31-16,0 0-63 16,0 0-34-16,0 0-23 15,-133 56-6-15,86-10-10 16,-24 30 1-16,-3 3-1 15,-13 11-9-15,-8 6-40 16,-37 12-48-16,16-12-29 16,11-21-83-16</inkml:trace>
  <inkml:trace contextRef="#ctx0" brushRef="#br0" timeOffset="83136.3">17883 8424 18 0,'0'0'56'15,"0"0"-39"-15,0 0 2 16,0 0-6-16,0 0 0 15,0 0 11-15,0 0 15 16,0 0-10-16,-2 0-6 16,0-2-1-16,0 2 4 15,2 0-5-15,0 0-9 16,0 0-5-16,0 0-7 16,0 0-1-16,0 0-1 15,0 0 1-15,0 0 1 16,0 4 0-16,0 2 0 0,0 0 1 15,0-2 0 1,0-2 0-16,0-2 0 0,0 2 1 16,0-2 5-16,0 0-6 15,-2 0-1-15,2 0 0 16,-3 0-13-16,3 0-26 16,-2-6-43-16,2 0-15 15,0 0-18-15</inkml:trace>
  <inkml:trace contextRef="#ctx0" brushRef="#br0" timeOffset="83464">17883 8424 46 0,'-18'-10'71'16,"16"10"-28"-16,2 0-29 16,0 0 5-16,0 0 20 15,0 0 1-15,-2 0-1 16,2 0-7-16,-2 0-3 16,-1 0-16-16,-1 4-12 0,2 8 1 15,-2 4-1-15,1 0-1 16,1 2 1-16,0 0 0 15,-1 4 0-15,1 0 0 16,-3 2 2-16,3 2 3 16,-2 2 8-16,0 1 25 15,2 0 6-15,-3-3-31 16,3 1-7-16,0-5-1 16,-1-2-5-16,-2-4 0 15,3-4 6-15,0-4-6 16,0-2 10-16,0-4 5 0,2 0 10 15,0-2-3-15,0 0-7 16,0 0-7-16,0 0-8 16,0 0-1-16,0-4-19 15,0-12-62-15,0-2-132 0</inkml:trace>
  <inkml:trace contextRef="#ctx0" brushRef="#br0" timeOffset="88519.95">17561 9244 18 0,'0'0'2'15,"0"0"-2"-15,0 0 0 16,0 0-15-16</inkml:trace>
  <inkml:trace contextRef="#ctx0" brushRef="#br0" timeOffset="95837.01">21145 8470 9 0,'0'0'0'0,"0"0"-9"0</inkml:trace>
  <inkml:trace contextRef="#ctx0" brushRef="#br0" timeOffset="98400.71">21096 8249 16 0,'0'0'9'0,"0"0"-9"16,0 0 0-16,0 0-23 15</inkml:trace>
  <inkml:trace contextRef="#ctx0" brushRef="#br0" timeOffset="109405.88">14013 9308 25 0,'0'0'53'16,"0"0"-21"-16,0 0-19 15,0 0-12-15,0 0 0 16,0 0-1-16,0 0-8 0,0 0-20 16,2 0 15-1,3 0 7-15,2 0 4 0,-1 0-4 16,3 0 5-16,0 0-1 16,0 0-5-16,0 0-6 15,1 2 12-15,2 0 0 16,-3 2 0-16,3 0-1 15,-2 0 1-15,3 0 0 16,-1 0-1-16,3 0 1 16,-1 0 0-16,1 0-5 15,-1 0 5-15,-1 2-15 16,0-2 11-16,-1 1 5 0,-4-1 0 16,1-1 0-1,1 1 0-15,-2-2 0 0,-1 3 0 16,0-4 0-16,0-1 0 15,-1 3 0-15,3-3 0 16,2 0 0-16,0 0 0 16,2 0 0-16,3 0 0 15,2 0 0-15,-2 0 0 16,1 0 0-16,1 0 0 16,0 0 0-16,-3 0 0 15,2 1 0-15,-2 7 0 16,1 1 0-16,-1 1 0 15</inkml:trace>
  <inkml:trace contextRef="#ctx0" brushRef="#br0" timeOffset="110488.67">14120 9330 64 0,'0'0'21'15,"0"0"-16"-15,0 0-5 16,0 0-1-16,0 0-5 0,0 0 6 15,0 0 0-15,5 0 0 16,3 0 0-16,4 0 1 16,1 0-1-16,3 4 0 15,5 0-1-15,4-2-7 16,4 2-21-16,23-2-17 16</inkml:trace>
  <inkml:trace contextRef="#ctx0" brushRef="#br0" timeOffset="113766.19">21120 8681 65 0,'0'0'68'0,"0"0"0"15,0 0 7-15,0 0-15 16,0 0-11-16,0 0 0 16,0 0 5-16,-4-13-4 15,2 12-6-15,2 1 0 16,0 0-16-16,0 0-12 15,0-3-8-15,0 3-7 16,0 0 0-16,0 0-1 16,0 0-1-16,0 0 1 15,0 0 0-15,0 0-1 16,0 0-6-16,0 0-2 16,0 0 8-16,0 0-2 15,4 0 2-15,5 0 0 16,1 0 0-16,-4 0-1 15,3 3-5-15,-3-3 1 0,2 0 5 16,0 0-9-16,1 0 9 16,-1-4-1-16,6-5-9 15,-3 0-4-15,3-1 2 16,-1-1 2-16,1 0-4 16,-1-4 7-16,0-1-1 15,1 0 8-15,-3 0-7 16,2-2 7-16,-4 0 1 15,0 0-9-15,-5 2 8 16,0 0-7-16,-4 0-5 16,0 2 11-16,0 2 1 15,0 0-1-15,0 0-5 16,0 2 6-16,0 2-1 0,-4 0-5 16,-5 1-3-1,1 2 3-15,-4 1-5 0,1-2-2 16,-2 3 5-16,-1 2 8 15,1-2-9-15,0 3 9 16,2-1 0-16,2 1 0 16,-1 0 0-16,2 0 0 15,1 0 1-15,3 0-1 16,-2 0 1-16,-2 0 0 16,2 0 11-16,-5 8 1 15,-1 7-2-15,-1 10-1 16,-5 7-8-16,-1 8 19 15,-6 12-1-15,-2 12 8 0,-2 11 4 16,0 3-5-16,2-2 8 16,2-4-3-16,6-10-17 15,3-8-5-15,7-7-8 16,5-10 0-16,4-5 0 16,0-7-1-16,20-13-15 15,16-12-57-15,43-42 4 16,-7-17-17-16</inkml:trace>
  <inkml:trace contextRef="#ctx0" brushRef="#br0" timeOffset="115010.64">21854 8311 38 0,'0'0'111'0,"0"0"-68"0,0 0 39 16,0 0-18-16,0 0-21 15,0 0-3-15,0 0 11 16,-36 3-14-16,30-7-5 16,-2-9-20-16,2 1 9 15,-1-3-6-15,1-4-5 16,-2-1-9-16,4 0-1 15,0 0-15-15,-1 2 15 16,3 6-1-16,0 2 1 0,0 2-2 16,0 4 2-16,0 4 12 15,0 0-1-15,-5 0-1 16,0 6-8-16,-6 14-1 16,-3 10 0-16,-4 4 2 15,2 2-2-15,2-1 5 16,3-3-5-16,4-4 0 15,5-6 0-15,2-4-1 16,2-4 0-16,0-4 0 16,0-6-1-16,6-4-6 15,9 0-13-15,8-8 8 16,6-18 12-16,4-4 2 16,5-5-2-16,-4 2-1 0,-4 4-11 15,-5 7 5 1,-7 8 6-16,-7 6-6 0,-6 6-19 15,-3 2 17-15,-2 0 9 16,0 17 1-16,0 8 23 16,0 8 31-16,0 7-33 15,-7 4-1-15,1 2-1 16,-1 0-7-16,0 0-4 16,0-2 1-16,1 0-3 15,-1-5-6-15,-2-6 5 16,2-4-5-16,-1-7 2 15,-1-4 4-15,-3-7 2 0,-3 0 4 16,-3-5-3-16,-4-5-4 16,-7-1-5-16,-7 0 0 15,0-5 0-15,-1-15 0 16,-1-5-1-16,7-1 2 16,2 1-2-16,6 0 0 15,8 3-2-15,6 7 0 16,4 2-4-16,5 3-12 15,0 0-4-15,19-6 15 16,12-4 6-16,9-6-1 16,9-4 1-16,6-6 1 15,10-2 0-15,2-4 0 16,6-2 0-16,3 1 0 16,0 0 1-16,0 0-1 15,-5 1 1-15,-9 4-1 0,-10 2 0 16,-12 6 0-16,-13 3-1 15,-10 4-6-15,-5 1 6 16,-6-1-7-16,-2 0-3 16,-1-2-1-16,-3 0-11 15,0-4-6-15,0-3-25 16,0 2 9-16,-3 2-1 16,-5 2 12-16,-2 6 20 15,-1 4 14-15,1 6 0 16,-2 2 10-16,3 4 17 15,3 2 8-15,1 2 8 16,3 0-13-16,0 0-24 16,-1 8-6-16,-1 12 2 0,-3 10 6 15,-4 8 3 1,-2 8 24-16,-3 6-2 0,0 5-11 16,-1-2-6-16,1 4-6 15,1-5 6-15,-1 0-1 16,1-2-6-16,1-6 3 15,3-1-11-15,2-8 6 16,1-2-6-16,5-7-1 16,-2-8 0-16,3-4 0 15,0-4 0-15,2-4 1 16,-2-2-1-16,2-2-8 16,-2-4-23-16,2 0-5 15,0-8 0-15,0-14-111 16,0-4-74-16</inkml:trace>
  <inkml:trace contextRef="#ctx0" brushRef="#br0" timeOffset="116158.3">22175 8247 46 0,'0'0'18'16,"0"0"13"-16,0 0-13 16,0 0-17-16,0 0 6 15,0 0-7-15,0 0-12 16,0 0 2-16,0 0 2 15,0 0-11-15,0 0-4 0,0 0 16 16,0 0 6-16,0 0 1 16,0 0 1-16,0 0 36 15,0 0 14-15,0 0 3 16,0 0 23-16,0-2-14 16,0 0-9-16,0 1-8 15,0 1-7-15,0 0-9 16,0 0-8-16,0-3-5 15,0 3 3-15,0 0 0 16,0-1-7-16,0 1-12 16,0 0-1-16,3-3-9 15,7 1 9-15,3 0 1 16,3-2-1-16,-1 2 0 0,3-2 0 16,-1 3 0-16,2-4 1 15,-1-1-1-15,-1 2 1 16,2-2 0-16,-2 2 0 15,-1 0 1-15,-1 2-2 16,1 0 1-16,-1-2 0 16,-1 2 0-16,-1 0-1 15,-1 0 1-15,-3 0-1 16,-3 0 0-16,-2 2 1 16,1-2-1-16,-3 2 0 15,-2 0-1-15,0 0-26 16,0 0-6-16,0 0-16 15,0-4-35-15,0-2-274 0</inkml:trace>
  <inkml:trace contextRef="#ctx0" brushRef="#br0" timeOffset="116588.68">22600 7622 124 0,'0'0'149'0,"0"0"-48"16,0 0-22 0,0 0-36-16,0 0-30 0,0 0-7 15,0 0 6-15,-7 24 5 16,-7 6-4-16,-1 6 0 15,-1 6-3-15,1 4 3 16,2 6 4-16,-1 6-4 16,1 4 2-16,-1 3-1 15,2-1 4-15,-3 0 2 16,3-2-14-16,1-1 18 16,-1-3-11-16,3-6 2 15,-1-4-8-15,2-4-6 16,0-4 6-16,3-4-7 15,1-6 1-15,0-2 5 16,2-7-6-16,-2-3-1 0,4-5-7 16,0-4-36-16,0-8-50 15,0-1-53-15,0 0-65 0</inkml:trace>
  <inkml:trace contextRef="#ctx0" brushRef="#br0" timeOffset="117083.35">22633 8296 15 0,'0'0'145'16,"0"0"-48"-16,0 0-26 0,0 0-2 15,0 0-23-15,0 0-11 16,0 0-5-16,-8 28-10 16,3-12 0-16,-1 4-1 15,1 0 0-15,0 0-5 16,5-2-4-16,0-2-4 16,0 0-5-16,0-2-1 15,0-2 0-15,8 0 1 16,5-4-1-16,2-2-1 15,3-2 0-15,2-4 1 16,2 0 0-16,0-4 0 16,3-12 1-16,0-8 9 15,-4-2-9-15,0-2 0 0,-3-2 6 16,-9 2-6-16,-3 0 0 16,-6 3 0-16,0 3 1 15,0 4 3-15,-15 3-3 16,-3 0-2-16,-3 5 1 15,2 4 0-15,-4 2 0 16,3 4 0-16,-1 0-1 16,0 2-16-16,-8 27-66 15,4-6-32-15,6-1-123 0</inkml:trace>
  <inkml:trace contextRef="#ctx0" brushRef="#br0" timeOffset="127850.19">14236 9453 15 0,'0'0'80'0,"0"0"-5"16,0 0 3-16,0 0-42 15,0 0-10-15,0 0 25 16,-27-25-15-16,27 23-13 15,0 1-23-15,0-3 0 16,0 0 0-16,9-3 1 16,4 0 0-16,3 0 0 15,1 1 0-15,2 1-1 0,3 1 0 16,1-1 1-16,-2 1-1 16,6 2 1-16,0-1-1 15,0 0 0-15,0 2 1 16,4-2-1-16,2-3 0 15,3 0 0-15,7-6 0 16,1 0 0-16,3-2 0 16,6 2 0-16,3 0 0 15,0 4 0-15,4 2 0 16,-2 2 0-16,-2 2 0 16,3 2 0-16,-3 0 0 15,-5 0-1-15,-4 0 1 16,-2 0 1-16,-8 0-1 0,-3 0 0 15,-3 0 0-15,-2-2 1 16,2-2-1-16,-2-2 0 16,0 2 0-16,2-2 0 15,3 2 0-15,1 0 0 16,1 0 0-16,7 2 0 16,-1-2 1-16,5 2-1 15,-1 0 0-15,4 2 1 16,-2 0-1-16,1 0 0 15,3 0 0-15,1 0 0 16,-2 0 0-16,-1 0 0 16,-2 0 0-16,-1-2 0 15,-2 0 0-15,0-2-1 16,-1 0 1-16,-4 0 0 0,0 2-1 16,-4 2 1-16,2 0-1 15,-3 0 1-15,1 2 0 16,1 6 0-16,2 0 0 15,3 2 1-15,3-4-1 16,1 0 0-16,6-2 0 16,-1 0-1-16,2-4 1 15,-1 0 0-15,-3 0 0 16,-3 0 0-16,-2 0 0 16,4 2 0-16,0 0 0 15,4 2 1-15,1-2-1 0,3 2 0 16,2 0-1-1,3 0 2-15,-5 0-1 0,3-2 1 16,-6 2-1-16,1-2 0 16,-5-2-1-16,-4 0 1 15,-1 0 0-15,-3 0-1 16,-2 0 1-16,1-8 0 16,3-2 0-16,-1-4-1 15,2-2-4-15,4-2 4 16,0 2 1-16,1 0 0 15,3 4-2-15,1 2 2 16,0 2 0-16,1 6 2 16,4 2-2-16,0 0 0 15,0 0 0-15,-1 0 0 16,1 0 1-16,1 0-1 0,-6 0 0 16,1 0 1-16,-3 2-1 15,-2-2 0-15,-5 0 0 16,-5 2 0-16,-8 0 1 15,-10 0-1-15,-4 0 0 16,-9 0 0-16,-3-2 1 16,-5 0 0-16,0 0 9 15,0 0-4-15,0 0-6 16,-16-4-24-16,-4-9-328 0</inkml:trace>
  <inkml:trace contextRef="#ctx0" brushRef="#br0" timeOffset="130081.58">12346 9406 18 0,'0'0'11'15,"0"0"-10"-15,0 0-1 16,0 0 0-16,0 0 0 16,0 0 2-16,0 0 16 0,-48-98-8 15,36 88 32-15,-1 0 44 16,-2 0-28-16,5 2-5 15,0 0 1-15,1 2-17 16,2 2 21-16,0 0-15 16,5 2-7-16,0 0 3 15,2 0-4-15,0 2-19 16,0 0-16-16,0 0 0 16,0 0-1-16,0 0-1 15,0 0 1-15,15 0 0 0,3 0 1 16,7 2 0-1,2 2 0-15,4 0 1 0,2 2 0 16,7 0-1-16,2 4 0 16,30 10 0-16,-14-2-60 15,-7-2-108-15</inkml:trace>
  <inkml:trace contextRef="#ctx0" brushRef="#br0" timeOffset="151089.81">22298 9508 18 0,'0'0'6'0,"0"0"-6"16,0 0-1-16,0 0 1 16,0-14-15-16,0 14 14 15,0 0-1-15,8 0-3 16</inkml:trace>
  <inkml:trace contextRef="#ctx0" brushRef="#br0" timeOffset="154246.97">1050 12244 172 0,'0'0'137'0,"0"0"-82"15,0 0-22-15,0 0-32 16,0 0-1-16,0 0 0 15,0 118 76-15,0-5 25 16,0 45-27-16,0 20-45 16,0 3-3-16,2-5 0 15,5-10-5-15,4 7 13 16,3 6-8-16,3 7-2 16,6 7-5-16,-1-5 0 0,2-1 7 15,5-9-16-15,-2 1 1 16,2-7-2-16,4-5-7 15,-1-15 8-15,-3-22-10 16,-7-10 0-16,-11-21 9 16,-5-27-9-16,0-14-9 15,-6-8 8-15,0 2-14 16,0-6-27-16,0 7-10 16,-6-26-23-16,-7-10-53 15,-6-17-79-15</inkml:trace>
  <inkml:trace contextRef="#ctx0" brushRef="#br0" timeOffset="154779.79">1070 12244 55 0,'0'0'0'16,"0"0"-9"-16,0 0-37 15,0 0 46-15,0 0 0 16,0 0 0-16,0-107 0 16,-6 92 54-16,-3-2 47 15,-3 8 47-15,1 0-31 16,0 4 7-16,-2 2 9 15,2 2-81-15,-3 1 13 0,1 0-25 16,-3 0-15 0,-6 18-12-16,-2 14 11 0,-7 9-9 15,-5 16-5-15,0 9-9 16,-2 8 5-16,2 3-6 16,3-4 1-16,6 0-1 15,3-5-55-15,4-8-15 16,6-2-68-16,6-18-37 15,3-18-89-15</inkml:trace>
  <inkml:trace contextRef="#ctx0" brushRef="#br0" timeOffset="154969.11">767 12154 438 0,'0'0'34'16,"0"0"-34"-16,0 0-23 15,0 0 3-15,0 0 20 16,114 102 30-16,-50-18-2 16,36 38-4-16,35 43 4 15,5 15-28-15,-29-39-39 16,-38-35-346-16</inkml:trace>
  <inkml:trace contextRef="#ctx0" brushRef="#br0" timeOffset="156124.25">502 15230 205 0,'0'0'98'16,"0"0"-13"-16,0 0 10 16,-149-18 24-16,116 11-31 15,6 6-12-15,6-8-31 16,8 5 27-16,7 0-7 15,0 3-27-15,6-3-38 16,0 4-2-16,0 0-12 16,0 0-42-16,17 0 21 15,12 0 35-15,13 0 1 16,14 4-1-16,10 4 5 16,17 2-5-16,26-2-1 15,32-2 1-15,39-2-1 16,14-4 1-16,-7 0 1 0,-15 0 0 15,-21-9-1-15,3 0-1 16,2-5 0-16,-2 1 1 16,-1 1-1-16,3 2 1 15,-2 0 2-15,6 2-2 16,-2 0-29-16,-6 2 21 16,2-6 7-16,-9 6 0 15,-5-6 0-15,3 6 0 16,2 2 1-16,-5 4 1 15,-6 0-1-15,-5 0 0 16,-9-8 0-16,1 2 0 16,1-6-1-16,0-2-1 0,-15-4-9 15,-17 0 10 1,-19 0 0-16,-5-2 1 0,17-4 0 16,11 2 1-16,3-6 0 15,-5 8-1-15,-12 2 2 16,-6 8-1-16,-8 0 0 15,-3 6-1-15,-1 1 1 16,-6 3 0-16,-2 0-1 16,-5 3 0-16,-3 7 1 15,-5 2-2-15,-3-2 1 16,-5 2 0-16,-4-2 0 16,-2-2 0-16,-6-2-1 15,-2-2 0-15,-6-4-6 16,-2 0 4-16,-4 0-3 15,-1 0-1-15,-3 0 6 16,-1 0-13-16,0 0-4 0,-2 0 8 16,0 0 10-16,0 0-1 15,0 0-9-15,0 0 0 16,0 4-3-16,0-2-5 16,-13 10-35-16,-8 0-151 15,-8 2-148-15</inkml:trace>
  <inkml:trace contextRef="#ctx0" brushRef="#br0" timeOffset="156538.04">5796 14668 441 0,'0'0'98'0,"0"0"12"16,0 0-44-16,0 0-31 16,0 0-30-16,0 0-5 15,0 0 0-15,0-8-1 16,11 8 1-16,2 0 0 16,1 0 2-16,3 0 8 15,2 8 1-15,1 0-3 16,-1 6 15-16,4 4-3 0,4 0-11 15,0 4 14-15,6 6 1 16,0 3-8-16,1-5-7 16,-1 2-9-1,-2 0 1-15,-2-2 5 0,-6-4-4 16,-8 4-1-16,-13-4-1 16,-2 14 1-16,-29 10 10 15,-24 16-11-15,-38 27-23 16,-39 27-32-16,-45 26-17 15,21-20 7-15,15-25-463 0</inkml:trace>
  <inkml:trace contextRef="#ctx0" brushRef="#br0" timeOffset="161866.71">1356 15165 42 0,'0'0'61'16,"0"0"25"-16,0 0-28 0,0 0-31 15,0 0-1-15,0 0-3 16,0 0-5-16,-1 0-5 15,1 0 0-15,0 0-2 16,0 0 8-16,0 0 0 16,0 0-19-16,0 0 0 15,0 0-1-15,0 0-17 16,0 0-19-16,0 0 14 16,0 0-25-16,1 0 14 15,-1 0 21-15,0 0 5 16,0 0 8-16,0 0 46 0,0 0 0 15,0 0-5-15,0 0-11 16,0 0-11-16,0 0 1 16,0 0-13-16,0 0-7 15,0 0-10-15,0 0-3 16,0 0 7-16,0-2 6 16,7-2 0-16,-1-1 0 15,3-4 1-15,1 0-1 16,2-4-1-16,3-5 0 15,4-4 1-15,-2-6 0 16,5-2 15-16,1 0-5 16,-1 2-9-16,0 6 5 15,-2 0-6-15,-1 4 0 0,-2 0 0 16,-1 4 8 0,-1-2-8-16,1 0-1 0,1 0 1 15,2-7 1-15,0 1 0 16,-1 0 0-16,3 0-1 15,-2 2 0-15,1 2 0 16,-1 0 7-16,-2 2-7 16,-1 2-1-16,-1-4 1 15,1 2 0-15,-1 0 6 16,4-4-5-16,0 0 0 16,1 0 8-16,1-2-1 15,4-1-2-15,-4 4 6 16,4-3-4-16,-3 4-2 15,0 0-6-15,0 1 1 0,1 3-1 16,2 0 0-16,-4-2 0 16,6-2 0-16,2-4 2 15,2 2-2-15,3-8 0 16,2-2 1-16,-2-2 1 16,1-2-2-16,0 2 1 15,-1 2 0-15,1 2 0 16,1 2 0-16,-4 2-1 15,2-1 1-15,1 1 0 16,0 2 0-16,5-6-1 16,1 0 1-16,7-2-2 15,4-2 0-15,2-4 1 16,5 0 2-16,-3 2-2 16,0 1 0-16,-8 5 0 0,-3 2 0 15,-3 4 2-15,-6 0-1 16,2 4-1-16,-4-2 0 15,1 2 1-15,-2-2-1 16,-1 0 0-16,1-2 1 16,0 0-1-16,1-2 0 15,1-2 0-15,2 2-1 16,-2 0 1-16,1 2 0 16,-5-2 1-16,2 2-1 15,-4 1 0-15,0 2-1 16,0-2 1-16,-2 3 1 15,0-1 0-15,-1-2 5 0,2 1 9 16,3-2-14-16,3 0 12 16,1 0 5-16,0 0-17 15,3 0-1-15,-1-2 9 16,3 2-9-16,1 0 0 16,1-3 1-16,3 2-1 15,1-5 0-15,2-1 2 16,0 1-1-16,4-2 0 15,1-2 0-15,-2 2 0 16,1 0-1-16,-3 0 0 16,-5 4 2-16,-1 4-2 15,-7 0 0-15,-5 2 0 16,-5 4 0-16,-4 0 1 0,1 0-1 16,-6 3 0-16,3 0 0 15,-1 0 0-15,0-1 1 16,1 3-1-16,1-1 1 15,0-1-1-15,0 2 1 16,-1 0-1-16,-3 4 1 16,0-1-1-16,-7 1 1 15,-2 3-1-15,-2 4 2 16,-4-2 8-16,-2 2 23 16,0 0 10-16,0 0-1 15,0 0 1-15,0 0 2 16,0 0 1-16,0 0-11 15,0-1 0-15,0 1-9 16,0-3-15-16,0 3-5 0,0 0-4 16,0 0 0-16,0 0-2 15,0 0 0-15,0 0-7 16,0 0-29-16,-8 17-68 16,0 9-140-16,-9-1-37 0</inkml:trace>
  <inkml:trace contextRef="#ctx0" brushRef="#br0" timeOffset="162882.75">995 12607 202 0,'0'0'133'0,"0"0"-81"15,0 0-6-15,0 0-16 16,0 0-30-16,0 0-1 16,0 0 1-16,37-12 0 15,-10 6-1-15,7 2 0 16,3 4 1-16,13 0-1 16,8 0-30-16,35 20-23 15,-13 4-24-15,-9 0-47 0</inkml:trace>
  <inkml:trace contextRef="#ctx0" brushRef="#br0" timeOffset="163078.78">2117 12705 208 0,'0'0'91'0,"0"0"-91"0,0 0-16 16,0 0 16-16,0 0 21 15,152-34 5-15,-101 14-16 16,8 0-9-16,3 4-1 16,29 12-11-16,-13 4-47 15,-9 0-96-15</inkml:trace>
  <inkml:trace contextRef="#ctx0" brushRef="#br0" timeOffset="163261.24">3376 12683 117 0,'0'0'69'0,"0"0"-46"16,0 0-10-16,123-78 18 16,-67 52-17-16,6 6-14 15,34 5-10-15,-20 8-95 16</inkml:trace>
  <inkml:trace contextRef="#ctx0" brushRef="#br0" timeOffset="163533.84">4808 12312 16 0,'0'0'14'15,"0"0"9"-15,0 0-1 16,0 0-1-16,0 0-6 15,148-16-15-15,-103 2-15 0</inkml:trace>
  <inkml:trace contextRef="#ctx0" brushRef="#br0" timeOffset="163718.07">5232 12366 9 0,'0'0'50'16,"0"0"-41"-16,0 0-9 15,0 0 0-15,0 0-9 16,0 0-24-16</inkml:trace>
  <inkml:trace contextRef="#ctx0" brushRef="#br0" timeOffset="164124.51">5352 13203 28 0,'0'0'339'0,"0"0"-296"16,0 0-36-16,0 0-4 0,40 162 1 16,-22-92-4-1,1-2-66-15</inkml:trace>
  <inkml:trace contextRef="#ctx0" brushRef="#br0" timeOffset="164318.65">5462 14153 123 0,'0'0'190'16,"0"0"-144"-16,0 0-28 15,0 112-18-15,0-58 1 16,0 4-2-16,0 29-9 0,0-17-46 16,4-10-255-16</inkml:trace>
  <inkml:trace contextRef="#ctx0" brushRef="#br0" timeOffset="164512.04">5498 14820 179 0,'0'0'118'0,"0"0"-82"16,0 0-20-16,0 0 7 15,0 0-14-15,0 0 5 16,26 115-3-16,-23-95-9 16,-1 0-1-16,-2 0-1 15,0 0-17-15,-5-2-68 16,-9-8-212-16</inkml:trace>
  <inkml:trace contextRef="#ctx0" brushRef="#br0" timeOffset="165185.07">5084 12432 88 0,'0'0'120'16,"0"0"-103"-16,0 0-17 15,0 0 1-15,0 0 7 16,0 0-6-16,0 0-1 16,4 0 0-16,-4 0 25 0,0 0 7 15,0 0-12 1,0 0-11-16,2 3-9 0,2 2 9 16,1 3-9-16,-1 2 8 15,5 0-8-15,0 2 6 16,0 2-6-16,4 4 0 15,1 7 0-15,1 13 0 16,12 56 0-16,-5-6-1 16,-5 2-7-16</inkml:trace>
  <inkml:trace contextRef="#ctx0" brushRef="#br0" timeOffset="167438.57">4191 12453 75 0,'0'0'64'15,"0"0"2"-15,0 0-18 0,0 0-34 16,0 0-14-16,0 0-9 15,2 0-34-15,-2 0-37 16,0 1-9-16</inkml:trace>
  <inkml:trace contextRef="#ctx0" brushRef="#br0" timeOffset="167724.6">4191 12453 110 0,'8'-14'163'16,"-8"11"-78"-16,0 2 17 15,0 1-40-15,0 0-14 16,0 0-45-16,0 0-3 16,0 0-52-16,0 0 7 15,4 5 5-15,0 26-24 16,1-4-41-16,-3 1-87 0</inkml:trace>
  <inkml:trace contextRef="#ctx0" brushRef="#br0" timeOffset="167938.06">4236 12733 347 0,'0'0'107'0,"0"0"-38"15,0 0-33-15,0 0-10 16,0 0-26-16,0 0-28 15,0 0-6-15,-10 45 11 16,18-12-23-16,1-3-66 16,-5-3-118-16</inkml:trace>
  <inkml:trace contextRef="#ctx0" brushRef="#br0" timeOffset="168144.1">4268 13174 208 0,'0'0'88'16,"0"0"-69"-16,0 0-11 16,0 0-8-16,0 0-2 15,24 119-6-15,-11-85-60 16,-4-6-20-16,-2-4-42 0</inkml:trace>
  <inkml:trace contextRef="#ctx0" brushRef="#br0" timeOffset="168341.07">4397 13810 310 0,'0'0'103'15,"0"0"-63"-15,0 0-30 16,0 0-9-16,0 0-1 16,0 0-8-16,26 129-27 15,-12-57-27-15,-1-10-60 0</inkml:trace>
  <inkml:trace contextRef="#ctx0" brushRef="#br0" timeOffset="168510.36">4542 14602 42 0,'0'0'293'16,"0"0"-215"-16,0 0-28 16,0 0-50-16,0 0-24 15,0 0-41-15,-5 130-121 0</inkml:trace>
  <inkml:trace contextRef="#ctx0" brushRef="#br0" timeOffset="168692.81">4521 15043 449 0,'0'0'25'15,"0"0"-25"-15,0 0-22 16,0 0 11-16,0 0-24 16,0 0-54-16,58 116-138 0</inkml:trace>
  <inkml:trace contextRef="#ctx0" brushRef="#br0" timeOffset="172859.86">2090 15284 25 0,'0'0'34'0,"0"0"-16"16,0 0-11-16,0 0-7 15,0 0 6-15,0 0 4 16,0 0 14-16,-42 44-24 16,40-44-65-16</inkml:trace>
  <inkml:trace contextRef="#ctx0" brushRef="#br0" timeOffset="173909.54">1359 15248 98 0,'0'0'62'0,"0"0"-13"16,0 0-23-16,0 0-20 16,0 0-4-16,0 0 19 15,0 0 35-15,0-3-5 16,0 3-18-16,0 0-11 16,0 0-12-16,0 0-10 0,0 0 1 15,0 0-1 1,0 0 1-16,0 0-1 0,0 0 0 15,0 0 0-15,0 0 0 16,0 0 1-16,0 0-1 16,0 0 0-16,0 0 1 15,0 0-1-15,0 0 0 16,0 0 0-16,0 0 0 16,0 0-12-16,0 0-4 15,0 0-8-15,0 0-21 16,0 0-24-16,-3 0-13 15,3-1-5-15</inkml:trace>
  <inkml:trace contextRef="#ctx0" brushRef="#br0" timeOffset="176853.42">1300 15222 29 0,'0'0'79'16,"0"0"-34"-16,0 0 14 15,0 0-17-15,0 0-16 16,0 0 4-16,0 0 27 15,-3 0 13-15,3 0-16 16,-1 0-17-16,1 0-9 16,-3 0-15-16,3 0-13 15,0 0 0-15,0 0 0 16,0 0 0-16,0 0 1 16,0 0 1-16,0 0-1 15,0 0 6-15,0 0 2 0,0 0-1 16,0 0 0-16,0 0 0 15,0 0 4-15,0 0 2 16,0 0 1-16,0 0-14 16,0 0 1-16,0 0-2 15,0 0 1-15,0 0-1 16,0 0-1-16,0 0 1 16,0 0-2-16,0 0 1 15,0-4 0-15,0-5 1 16,0 4 1-16,4-4 6 15,3 1-7-15,0 3 0 16,-1-5 0-16,1 3 0 0,2 1 0 16,-2-3 1-1,-3 4 0-15,1 1 0 0,-1-1 0 16,-1 1 0-16,4-1-1 16,-3 1 0-16,0 0 0 15,0-4 1-15,1 2-1 16,1-4 1-16,2-2-1 15,-2 0 1-15,3-2 0 16,-3 4-1-16,2-2 0 16,-4 2 0-16,0 6 0 15,1-6 1-15,-1 6 1 16,-2 0-2-16,0-2 1 16,-2 2-1-16,2 0-1 15,2 0 1-15,-3 0 0 16,4-2 1-16,-1 0-2 0,1 0 1 15,1-6 0-15,1 6 1 16,0-6-1-16,0 6 0 16,-1-4 0-16,0 2 0 15,0 0 0-15,0 2-1 16,1-2 1-16,-3 0 0 16,3 2 1-16,-3-2-2 15,2-5 2-15,2 4-1 16,-2-1 0-16,1-3 0 15,-1 4 0-15,2-4 0 16,-4 4 0-16,2-4 1 16,1 3-1-16,-3 1 0 15,4 4 0-15,-4-3-1 0,0 4 1 16,3-2-1 0,-3-2-1-16,2 0 1 0,4 2 1 15,-1-6 0-15,-1 2 0 16,2-6 0-16,1 0 1 15,0 2-1-15,0 2 0 16,2-4 0-16,-2 0 0 16,1 2 0-16,1-2 0 15,-1 0 0-15,-2 2 0 16,1 2 0-16,-1 0 0 16,-2 2 0-16,-1-1 0 15,1 4 0-15,2-4 0 16,-3 6 0-16,1-8 0 15,1 4-1-15,3-4 1 0,-2 2 0 16,2-1 1 0,1-2-1-16,0 1-1 0,-1 3 0 15,-1-3 1-15,-1 4 1 16,0-1-1-16,-1 2 0 16,-3 0 1-16,2 0-1 15,0 2 0-15,-1-6 0 16,-1 2 0-16,6-2 0 15,-4-2 0-15,3-2 0 16,3 0 0-16,-3 2 0 16,2-2 0-16,-1 4 0 15,-2 0 0-15,-1 2 0 16,1 0 0-16,-4 0 2 0,1 0-2 16,-1 0 0-1,4-2 0-15,-2 0 0 0,1-2 0 16,3-2 1-16,-1 0-1 15,0-1 0-15,0 3 0 16,0 0 0-16,-2 2-1 16,2 2 1-16,-2 0 0 15,-3 1 0-15,4-2 0 16,-4 1 1-16,1-2-1 16,2 2 0-16,0-4 0 15,0 2 0-15,2 0 0 16,0-2 0-16,0 0 0 15,3-2 0-15,-1 0 0 16,0-2 0-16,3 0 0 0,1 2 0 16,-1 0 0-16,-1 2 0 15,-1 0 0-15,1 2 0 16,-1-2 0-16,1 0-1 16,4-2 1-16,-3-4 0 15,3-1 0-15,2-1 0 16,0-1 1-16,0 2-1 15,1 1 0-15,-1 2 0 16,-4 2 0-16,-2 2 0 16,1 2 0-16,-4 0 0 15,3 0 0-15,-4 0 0 16,0 0 0-16,2 0 0 16,0 0 0-16,5 0 0 0,1-4 0 15,0 0 0-15,2 0 0 16,1 0 0-16,-5 2 0 15,2 2-1-15,-4 0 1 16,-1 1 0-16,-1 2 0 16,-3-1 0-16,4 0 0 15,1-2 1-15,1-1-1 16,3-1 0-16,-2 2 0 16,3-2 0-16,0-1 0 15,-2 0 0-15,0-1 0 16,-5 2 0-16,0 2 0 15,-1 2 0-15,-1-2 1 16,3 2-1-16,-4 0 1 0,3-2 0 16,1 0 0-1,-1 0 0-15,3-4 0 0,2 0 0 16,0-2 1-16,-1 0-1 16,1 2 2-16,3 2-2 15,-6-1 0-15,3 2-1 16,-3 1 1-16,1 0-1 15,-1 2 1-15,1-2-1 16,-1-1 0-16,-1 2 0 16,-1 0 1-16,-1 3-1 15,-3 1 1-15,-1-2-1 16,0 4 0-16,-2-2 0 16,1 1 1-16,-1 0-1 0,1 0 1 15,-1 0 0 1,4-2 0-16,-2 0-1 0,1 0 2 15,3-2-2-15,-4 2 0 16,3-2 0-16,1-2 0 16,1 0 1-16,1 0-1 15,-1-2-1-15,3 2 1 16,-3 0 1-16,1 2-1 16,-1 0 0-16,-5 2 1 15,3 0-1-15,-1 2 1 16,-2-4-1-16,2 2 1 15,3-2-1-15,0-2 1 0,3-2 0 16,1 0 0 0,1-2-1-16,0 2 0 0,0 1 1 15,0 2 0-15,-3 0-1 16,-1 4 1-16,-3 0-1 16,-2 1 2-16,-4 2-2 15,-2 3 0-15,0-2 0 16,-3 2 1-16,0 1-1 15,5-3 2-15,-1-1-2 16,5-2 1-16,1-3 0 16,4-2 0-16,-1-1 1 15,3-2-1-15,-1 2 0 16,1 2 0-16,-5 0 1 16,1 2-1-16,-3 2-1 15,-1 0 1-15,-2 2-1 0,4 0 0 16,-3 0 0-16,-1 2 0 15,1 0 0-15,-3 0 0 16,1 2 0-16,-2 0 0 16,-3 0 1-16,0 0 24 15,0 0 37-15,0 0 13 16,0-2-13-16,0 2-13 16,0 0-14-16,0 0-9 15,0 0-6-15,0 0-5 16,0 0-7-16,0 0-2 15,0 0-5-15,0 0 1 16,0 0-2-16,0 0-1 16,0 0 1-16,0 0-2 15,0 0-24-15,0 0-26 16,2 0-49-16,0 14-113 0,-2 2 38 16</inkml:trace>
  <inkml:trace contextRef="#ctx0" brushRef="#br0" timeOffset="198386.11">1785 15213 25 0,'0'0'23'0,"0"0"-10"0,0 0-12 16,0 0 0 0,0 0 7-16,0 0 17 0,0 0 25 15,0 0 15-15,0-1-23 16,0-2 0-16,0 3 3 15,-2-1-1-15,0 1-10 16,0-3-6-16,2 3-2 16,0 0-8-16,-3-1-7 15,3 1-10-15,0 0-1 16,0 0 0-16,0 0 0 16,0 0 1-16,0 0-1 15,0 0 0-15,0 0-1 0,0 0 1 16,0 0-1-16,0 0 0 15,0 0 0-15,0 0-1 16,0-4 1-16,0-1-1 16,5 1 2-16,3 0 0 15,4-1 0-15,1-1 0 16,1-1 0-16,1 1 0 16,1-3 0-16,-3 0 2 15,1 0-2-15,-1 0 0 16,0 1 0-16,-1 0 0 15,1-2 0-15,1 2 1 16,-4 2 0-16,1-6-1 16,3 2 0-16,-3-4 1 0,1 2 0 15,-2-2 0-15,1 0 4 16,3-2-3-16,1 0-2 16,1 0 0-16,-1 2 0 15,2-2 1-15,0 0-1 16,3 4-1-16,-2-6 1 15,2 1 1-15,-2 4-1 16,-3 3 0-16,-1-3 0 16,-1 8 0-16,-2-5 0 15,-2 3 0-15,0 2 0 16,0-1 0-16,0-2 0 16,0-1 0-16,0 0 0 15,2 0 0-15,0-5 0 16,0 5 0-16,1-2 1 15,-4 1-1-15,1 2 0 16,1 2 0-16,-6 0 0 16,2 2 0-16,-1 0 0 0,-1 0 1 15,1-2-1-15,4-2 0 16,2 0 0-16,-1-6 0 16,7 2 0-16,-1-2 0 15,1 0 0-15,3-4 1 16,2 4-1-16,-2-2 0 15,3 2 0-15,-4 0 0 16,4 0-1-16,-1-2 1 16,1 2 0-16,1-4 0 15,0-3 0-15,3 2 0 0,0-2 1 16,0 1-1 0,-2-2 0-16,0 0 0 0,-2 3 0 15,2 2 0-15,-5-1 0 16,2-4 0-16,0 4 1 15,1-4-1-15,-2 0 0 16,4 0 0-16,2 0-1 16,0-4 1-16,0 2 0 15,0-2 0-15,-4-1 0 16,2 4 0-16,-5-5 0 16,1 3 0-16,-4 3 0 15,-1 0 0-15,-1 2 0 16,-3 0 1-16,1 2-2 0,0 2 1 15,-1-2 0 1,1 2-1-16,0-2 1 0,0-2 0 16,1 2 0-16,-1-2 0 15,2 2 0-15,-1 1 0 16,-1 2 0-16,1 1 0 16,-1 0 0-16,-1 2 0 15,-1 2-1-15,-3-1 2 16,1 4-1-16,1-1 0 15,-4-1 0-15,0 1 0 16,0 0 0-16,0 1 0 16,1-6 1-16,1 1-1 15,3-2 1-15,1-2-1 16,1-2 0-16,3-2 0 0,-1-2 0 16,3-2 1-16,0-2-1 15,-2 0 0-15,2 0 1 16,-5 4-1-16,1 2-1 15,-1 2 1-15,-3 2 0 16,2-1 0-16,-1 2 0 16,0-2 0-16,1 2 0 15,0-6 0-15,1 2 0 16,4-2 1-16,-1-3-1 16,1 0 0-16,-1-2 0 15,-1 2 0-15,-1 2-1 16,-1 4 1-16,-4 4 0 15,0 2 0-15,-5 4 0 16,1-2 0-16,-1 2 1 16,3-2-1-16,-2-2 0 0,6 0 0 15,-3 0-1-15,-1-1 1 16,1 2 0-16,2 1 0 16,-1-5 0-16,-1 4 0 15,2-3 0-15,-2-1 0 16,-1 4 0-16,2 0 0 15,-2 0 0-15,-1 1 0 16,1-1 0-16,-1 1 1 16,4 0-2-16,-1 1 1 0,-1-4 0 15,1 3 0 1,-2-2 0-16,2 0 0 16,2 0 0-16,1-4 0 0,3-2 0 15,3-2 0-15,3-2 0 16,2 0-1-16,0-2 1 15,-1 2 0-15,-2 2-1 16,0 2 1-16,-2 2 0 16,-5 2-9-16,0 4 9 15,-3 2-16-15,-2-1 14 16,-1 4 1-16,-3-2 0 16,0 1-1-16,2 2 1 15,-2-1 1-15,0-2-1 16,-2 4 1-16,1-4 0 15,-1 3 0-15,-2 0 0 16,2 2 0-16,-2 0 0 16,2 0 0-16,-2 1 0 0,2-4 0 15,4-1 0-15,-2 0 0 16,0 0 0-16,0 0 0 16,1 0 0-16,1 0 0 15,-3 2 1-15,2 0-1 16,-5 2 0-16,2 0 0 15,-2 2 1-15,0 0 9 16,0 0-3-16,0 0-7 16,0 0 1-16,0 0-1 15,0 0 1-15,0 0-1 16,0 0 1-16,0 0 0 16,0 0 12-16,0 0 3 15,0 0-3-15,0 0-6 0,0 0-5 16,0 0 5-16,0 0-1 15,0 0 1-15,0 0-1 16,0 0 4-16,0 0 0 16,0 0 9-16,0 0-1 15,0 0-5-15,0 0-5 16,0 0-7-16,0 0 6 16,0 0-6-16,0 0 0 15,0 0-1-15,0 0 1 16,0 0-1-16,0 0 0 15,0 0 0-15,0 0 0 16,0 0 0-16,0 0-1 0,0 0-5 16,2-2 5-16,0 2-1 15,0 0 1-15,1 0 0 16,-3 0 1-16,0 0-1 16,0 0 1-16,0-2 1 15,0 2-1-15,0-2 0 16,2 2 0-16,-2-2 1 15,2 0-1-15,0 0 0 16,0-2 1-16,2 2 1 16,-1 0-2-16,-1 0 1 15,-2 2-1-15,0 0 1 16,0 0 5-16,0 0-5 16,0 0 0-16,0 0 6 15,0 0-7-15,0 2-19 0,-5 4-326 16</inkml:trace>
  <inkml:trace contextRef="#ctx0" brushRef="#br0" timeOffset="201080.29">4691 12781 48 0,'0'0'24'0,"0"0"-23"15,0 0 1-15,0 0-1 16,0 0-1-16,0 0 1 15,0 0 0-15,0 0 6 16,0 0 36-16,0 0 18 16,0 0-18-16,0 0-20 15,0 0-4-15,0 0-9 16,0 0-3-16,0 0 5 16,0 0 11-16,0 0 4 15,0-2 6-15,0 2-4 16,0 0-7-16,0-1-12 15,0 1-3-15,0 0-6 16,0 0 0-16,0 0-1 0,0 0 0 16,0 0-2-16,0 0-4 15,0 0 5-15,0 1-6 16,0 9 7-16,7 4 1 16,1 2 0-16,-1 1 0 15,2-2 1-15,-2-1 0 16,-3-1-1-16,0-4 0 15,-1 1 5-15,-1 1-6 16,1-3 1-16,-3-2 1 16,0-2-2-16,0-2 1 15,0 0-1-15,0-2 0 16,0 0 1-16,0 2-1 16,0-2 1-16,0 0 1 15,0 0-1-15,0 0 8 0,0 0-9 16,1 0 1-16,-1 0 0 15,0 0-1-15,0 0-10 16,0 0 1-16,0 0-1 16,0 0-15-16,0 0-54 15,3 0-104-15</inkml:trace>
  <inkml:trace contextRef="#ctx0" brushRef="#br0" timeOffset="203044.41">4814 12796 49 0,'0'0'85'15,"0"0"-31"-15,0 0-7 16,0 0-15-16,0 0-15 16,0 0-5-16,0 0-6 15,0 0-5-15,0 0 6 0,0 0-6 16,0 0-1-1,0 0 0-15,0 0 6 0,0 0-3 16,2 0-2-16,0 0 31 16,0 0-7-16,3 5-8 15,-1 3-3-15,2 1-12 16,-1 1 5-16,-2-1 3 16,1 4-9-16,0-4-1 15,-1 4 10-15,-1-3 0 16,-2-1-8-16,0 4 6 15,0-1-2-15,0 0 37 16,-2 1-9-16,-7 2-11 16,-5-5-16-16,1 2-1 0,-1-2 41 15,-1-2-26 1,-3 0-19-16,3-2 7 0,-1-2 2 16,3 2-9-16,-1-4 6 15,1 2-6-15,2-4-2 16,-1 2 10-16,4-2-8 15,-3 0-2-15,1 0 0 16,2 0-4-16,-1 0 4 16,5 0 0-16,-1 0 0 15,0 0 0-15,3 0 9 16,0 0 1-16,2 0-1 16,-2 0-8-16,-1-2-1 15,1 0-1-15,2-2 1 16,-2 0 0-16,0-2-9 0,-2 0 3 15,1-2-1-15,0 0 7 16,2-2-18-16,-2 0 2 16,3-2 5-16,0 0-8 15,0 0 8-15,0-2-4 16,0-3-15-16,0 3 18 16,0 0 11-16,0 0-6 15,3 1 5-15,-2 0 1 16,-1 3 1-16,3 1 1 15,0 0-1-15,-3 1 2 16,2 0-1-16,-2 0 1 16,2 2 0-16,0 2-2 15,0 0 0-15,3-2 0 16,1-4 0-16,4 0 0 16,-2-2 0-16,1 0 1 0,0 0 0 15,-2 2 1-15,-1 0-1 16,-1 0 0-16,1 4 1 15,-1 0-2-15,-1 2 1 16,1-2 0-16,2 2 0 16,1 0 1-16,-1 0-1 15,2 0-1-15,0 0 1 16,0 2-1-16,0 0 0 16,0 2 0-16,2 0 0 15,0 0 0-15,0 0 0 16,2 0 0-16,1 0 1 15,-1 6-1-15,-1 2 1 16,1 0-1-16,-3 2 0 0,2 0 0 16,-3 2-2-16,-1 0 1 15,2 2-7-15,-1 2 8 16,-5-2 5-16,0 2-5 16,-1-2 0-16,-3 0 0 15,0 2-8-15,0 0 8 16,0 5-20-16,-9 1 20 15,-14 17-87-15,2-4 86 16,-4-1-189-16</inkml:trace>
  <inkml:trace contextRef="#ctx0" brushRef="#br0" timeOffset="205252.93">2863 12900 41 0,'0'0'43'0,"0"0"-4"15,0 0-13-15,0 0-9 16,0 0 0-16,0 0 8 16,0 0 15-16,-39-4 1 0,34 4-8 15,3-2 3-15,0 2 1 16,0-3-2-16,2 3 0 15,-2 0-6-15,2-1-12 16,0 1-16-16,0 0 0 16,0 0 0-16,0 0-1 15,0 0 0-15,8 0 1 16,5 0-1-16,6-3 0 16,3 2 0-16,4 1 0 15,1 0 0-15,0 0 0 16,0 0-1-16,-3 0 1 15,-3 0 0-15,-6 0 0 16,-5 0-1-16,-2 1 0 0,-2 3-13 16,-3 1 2-1,-3-1 5-15,0 0 7 0,0 4 6 16,0-1 1-16,-5 6 0 16,-1-1-6-16,-4-2-1 15,4 2 1-15,-1-4 0 16,3 0 1-16,0 0 5 15,-2-2-6-15,4-4 0 16,0 0 0-16,2-2-1 16,0 0 0-16,0 0-1 15,0 0-10-15,0 0 10 16,10 0 1-16,3 0 0 16,2 0 8-16,1-4-8 15,-1-4 0-15,1 0 0 16,2 2-7-16,-3-4 6 0,-2 0-19 15,3-3 4 1,-3 0-19-16,1-3-31 0,-1-2-18 16,1-3 12-16,-5 6 7 15,-3-2 30-15,-1 5 17 16,-3 2 18-16,1 5 6 16,-3-2 16-16,2 5 43 15,-2 2-12-15,0 0-17 16,0 0-17-16,0 0-19 15,0 0 19-15,2 13 4 16,0 1-17-16,0 1 17 16,1 3-13-16,-3 0-4 0,2 0 12 15,-2 3-17-15,0-2 12 16,0 4-3-16,0-1-2 16,-5 0 2-16,-3 0-9 15,-6-2 10-15,1 0-9 16,-1-2-1-16,-1 0 12 15,-1 0-12-15,-1-4 0 16,-2-2 7-16,-1-2-7 16,-2 1-1-16,-2-4 1 15,-1-1-1-15,0 0 0 16,2-2 1-16,-2-4-1 16,2 0 0-16,1 0 0 15,2 0-19-15,2-4 19 0,0-6 8 16,3 1-8-1,2-2 0-15,1-1-7 0,1 0 1 16,3 2 6-16,0-2 1 16,2 2-1-16,1 0-1 15,1 0 0-15,0 0 1 16,4 0-6-16,-2 0 5 16,2 0 0-16,0 2 1 15,0-2-1-15,0 0 1 16,0 0 0-16,0 0-2 15,2 0-4-15,4-2 6 16,3 0 0-16,3-2-1 16,-2-2 1-16,3 0 0 15,3 0 0-15,-3-1 0 16,1 3 0-16,-1 3 0 0,-2-1-1 16,1 3 1-16,-4 1 1 15,1 0-1-15,-2 2 0 16,0 0 0-16,2 0-1 15,-1 2 1-15,4 1-1 16,-1-2 1-16,3 1 0 16,1 0 0-16,3 0-1 15,1-2-1-15,2 2 2 16,-1 0 2-16,-3 2-2 16,2 0 0-16,-6 2 0 15,1 0-2-15,-6 0 2 16,1 0 0-16,-3 0 0 0,2 0-1 15,-4 0 0 1,3 4-8-16,-3 2 7 0,0 2-4 16,0 0 5-16,4 2-1 15,-2 2 2-15,1 0-3 16,-1 0 3-16,-1 2 0 16,0-2 0-16,-1-2 0 15,-2-1 2-15,1-1-2 16,-1-3 0-16,0 4-2 15,-2 0 1-15,0 1-4 16,0 5 5-16,0-1 1 16,0 2 6-16,-2 0-7 15,-7-2 0-15,2 0 0 16,-2-4 0-16,3-2 1 16,1-2-1-16,3 0-3 0,2-2-17 15,0-2-116-15</inkml:trace>
  <inkml:trace contextRef="#ctx0" brushRef="#br0" timeOffset="207362.61">3802 12843 383 0,'0'0'66'16,"0"0"-35"-16,0 0-18 15,0 0 5-15,0 0 43 16,0 0 4-16,0 0-36 0,-2 0-21 15,2 0-7-15,0 0 1 16,0 0-1-16,0 0-1 16,0 0 0-16,0 0-1 15,0 0 1-15,0 0-1 16,9 0 0-16,1-6 1 16,6-2 1-16,-1-2-1 15,2 0 0-15,-1 0 0 16,-1 0 1-16,-2 4 0 15,-2 2-1-15,-2 3 0 16,-2 1 0-16,-5 0 0 16,-2 0 0-16,0 0 0 15,0 0-13-15,0 0 13 16,0 0 3-16,-5 9 3 0,-3 3-6 16,-4 4 0-16,-1 1-9 15,0-2 1-15,1-1-14 16,-3 1-16-16,1-1 8 15,1-3 7-15,3-3-4 16,0-1 20-16,6-5 7 16,2-2 8-16,2 0-8 15,0 0 0-15,0 0-21 16,0 0-9-16,0 0-2 16,0 0 14-16,6-2 16 15,6-6 1-15,-1 0 1 0,-1 2 0 16,4-2 0-16,-1 1 0 15,1 4 0-15,-3-1 0 16,0 1-1-16,-2 2 1 16,-2 1-1-16,-5 0 0 15,-2 0 0-15,0 0 1 16,0 0 16-16,0 0 14 16,0 1-11-16,-9 8-18 15,-2 0 1-15,0 4-1 16,-3-1 0-16,1 4-1 15,2 0-6-15,-5 2 6 16,3 4 0-16,-1 2 0 16,1-2-23-16,1-2-22 15,2-6 36-15,5-4 9 16,3-6-8-16,2-4-49 0,0 0-133 16,0 0 73-16</inkml:trace>
  <inkml:trace contextRef="#ctx0" brushRef="#br0" timeOffset="208104.7">4056 12785 7 0,'0'0'19'0,"0"0"0"0,0 0 7 16,0 0 29 0,0 0 51-16,0 0-52 0,0 0-8 15,10 74-19-15,-10-51 11 16,-4-1-6-16,-9 0-5 16,-1 0-2-16,-1-2-7 15,-3 0 11-15,1-2-14 16,-6-2-14-16,1 0 1 15,-3-2-2-15,1 0-8 16,0-4-2-16,-1-2-3 16,0-2 1-16,6-2 12 15,0-4 0-15,4 0-15 0,1 0 0 16,6-2-31 0,-1-10 33-16,0 0-3 0,4-6 2 15,1-2-35-15,2-2 29 16,0-4-21-16,-1 0-35 15,1 0 60-15,2 0 4 16,0 1-9-16,0 4 21 16,0 0 18-16,0 2-11 15,9 0-5-15,5 3-2 16,-3 0 1-16,2 0 0 16,1 2 0-16,-4-2 9 15,1 2 0-15,3 2 7 16,-1 0-5-16,1 2-1 15,-1 2-1-15,1 0-1 16,-1 2 1-16,1 4 0 0,-4 0-8 16,1 2 5-16,0 0 14 15,3 0-3-15,-1 0-10 16,1 0 0-16,-1 0-7 16,1 0 6-16,-1 2-6 15,3 6 0-15,-6 2 7 16,1 2 10-16,1 2-11 15,-3 2 13-15,-1 2-3 16,-1 0-11-16,-2 0 1 16,-5 2-1-16,0 2 1 15,0 2 6-15,0 2-13 16,-14 15-33-16,-1-9-55 16,-5-2-36-16</inkml:trace>
  <inkml:trace contextRef="#ctx0" brushRef="#br0" timeOffset="-211121.16">12377 9310 108 0,'0'0'110'15,"0"0"-62"-15,0 0-17 16,0 0 26-16,0 0-5 16,0 0 5-16,-50-40-3 15,45 34 8-15,0 2-9 16,1 0-18-16,2 0-18 15,0 2 5-15,2 2-14 16,0 0-7-16,0-2-1 0,0 2-2 16,0 0-6-16,0 0-2 15,0 0 2-15,0 0 7 16,8 0 1-16,8 0 0 16,7 0 0-16,1 0 0 15,7 0 0-15,4 0 0 16,4 0 0-16,1 0 0 15,-3 0-12-15,1 0-2 16,-4 0 0-16,-6 0-5 16,-3 0 0-16,-5 0 0 15,-1 6 5-15,-4 0 2 16,1 0 4-16,-3 2 7 16,0-2-1-16,1 0-6 0,-1 0 6 15,1-2-12-15,-2 0 4 16,2 2-3-16,-3-2 7 15,0 0-6-15,1 0 11 16,-1 0-6-16,-1 0 6 16,4 0-1-16,1 0 1 15,1 0 0-15,4 0-1 16,0 0 1-16,3 2 1 16,2 0-2-16,-2 0 2 15,4 0-1-15,-2-2 0 16,2 0 0-16,-3 3 0 15,3-4-1-15,0 1 1 16,0-2 0-16,4 3 0 0,5-5-1 16,-1 1 0-16,7-1-4 15,0 0 5-15,3 0 0 16,0 0 0-16,2-1-6 16,-5-8 5-16,0 0-5 15,0-2 7-15,-2 1-1 16,3 0-1-16,1 0 1 15,1 0 0-15,0-2 0 16,2 2 1-16,-3-2 0 16,2 0-1-16,1-2-6 15,3-2 7-15,3-2 1 16,3-4 2-16,2-2-3 0,4 0 0 16,2 2 1-16,-1 4 1 15,-1 2-2-15,-4 3 1 16,0 6-1-16,-4 3-1 15,-1 4 0-15,-6 0 1 16,-1 0-1-16,-3 0-1 16,-3 7 0-16,-4 1 1 15,-4 1-1-15,0-1 2 16,-1 0-1-16,-2-1 1 16,0 2-1-16,0-3 0 15,0-3 0-15,3 0 1 16,1-3-1-16,-2 0-1 15,0 0-8-15,0 0 3 16,-2 0 7-16,-2 0 0 16,2 0-2-16,-4 0 1 0,2 0 1 15,0 0 0-15,-1 0 0 16,3 0 0-16,4 0-1 16,3 0 1-16,2 0-1 15,6 0 1-15,1 2 0 16,5 0 0-16,0-2 0 15,4 0-1-15,0 0 1 16,-4 0-1-16,2 0 0 16,-4-7-1-16,0 0 0 15,-5-4 2-15,5 2 0 16,-4-1-1-16,3 0 0 16,-2-1 1-16,0 1 0 15,1 5-1-15,-1-2 1 0,1 4-1 16,4 0 1-16,1-1 0 15,2 0 1-15,3 0-1 16,0-2 0-16,0 1 0 16,-6-2 0-16,-7 1-1 15,-7 5 1-15,-9-2 0 16,-7 3 0-16,-5 0 0 16,-4 0-1-16,-1 0 0 15,0 0 0-15,1 3 1 16,5 1 0-16,4-3 0 15,4 4 0-15,3-1 1 16,7 1-1-16,1 1 1 0,6 1-1 16,3 2 0-16,1 1 0 15,1 1 0-15,-2 0 0 16,-1-1 0-16,-3-2 0 16,-4-1 0-16,-3-3 1 15,-4-1-1-15,-2 0 1 16,0 1-1-16,-2 0 0 15,1 2 0-15,-1 0 0 16,1 2-1-16,1 0 1 16,0-2 1-16,0-2-1 15,2-2 0-15,0-2 0 16,4 2 0-16,0-2 0 16,1 0-1-16,-5 4 1 15,2 0 0-15,-2 2 0 16,0 4 0-16,2 0-1 0,5 2 0 15,-1-2 1-15,6 0 1 16,3-2 6-16,3-2 0 16,2-4 8-16,2-2 5 15,1 0-10-15,-4 0-9 16,0 0 0-16,-9 0 0 16,-5 2 1-16,-7 2-1 15,-5 2 6-15,-5-2-7 16,4 2 1-16,-6-2 0 15,1 0 0-15,-3 0 0 16,-1-2-1-16,-6-2 1 16,-2 0 0-16,-4 2 6 15,3-2 20-15,-3 0 21 0,0 0-31 16,0 0-4-16,2 0-2 16,4-8-11-16,2-10-82 15,-4-8-221-15</inkml:trace>
  <inkml:trace contextRef="#ctx0" brushRef="#br0" timeOffset="-203075.53">1658 16044 227 0,'0'0'164'0,"0"0"-95"16,0 0 1-16,0 0-45 16,0 0-25-16,0 0-1 0,0 0 0 15,0 0 0-15,0 0-10 16,0 0 1-16,0 0 4 16,0 0 5-16,6 0-1 15,4 0 2-15,1 0 0 16,5-8 2-16,-3 2-1 15,2-2 0-15,1-2 0 16,-5 2 0-16,-1-2 0 16,-2 6 1-16,-3-5-1 15,-1 5 6-15,-2 0-7 16,-2 3 25-16,0-3-11 16,0-6-2-16,0-3-5 15,0-5-7-15,0-4 1 0,-2-2 1 16,-5 0-2-1,1 0 0-15,0-2-1 0,-2 4 0 16,-1 4 1-16,3 0-1 16,-3 6 1-16,-2 2-2 15,2 2 2-15,-2 2-1 16,2 6 1-16,-2-4 0 16,2 4 0-16,-3 0-1 15,2 0 0-15,-1 0 1 16,-1 10 1-16,1 6 6 15,3 2-7-15,-4 4-1 16,3 10 1-16,-3 2 0 16,4 4 1-16,1 2 1 15,1 0-2-15,4 1 10 0,0-3-4 16,2 2-6 0,0 2 0-16,0 2 1 0,6 0 0 15,3-4-1-15,1 0-6 16,0-12-43-16,-1-1-26 15,7-5 6-15,-5-8-13 16,-3-6-78-16</inkml:trace>
  <inkml:trace contextRef="#ctx0" brushRef="#br0" timeOffset="-201863.45">2028 15815 329 0,'0'0'133'16,"0"0"-77"-16,0 0-13 16,0 0-18-16,0 0-6 15,0 0 5-15,0 0-5 0,-27-54-18 16,23 42 5-16,0 2-6 16,-1 2 1-16,1-4-1 15,0 2 0-15,-2 2 1 16,4 2-1-16,-2-4-2 15,2 4-9-15,-3 0-4 16,1 2 8-16,2-2 5 16,-5 2-6-16,2 4 7 15,-1 0-24-15,-1 0 14 16,3 0-9-16,0 0 20 16,1 0 0-16,3 0 0 15,-2 0 0-15,2 4-2 0,-3 6 1 16,1-4 0-1,2 6-3-15,-2-4 4 0,2 2 0 16,0 4-1-16,0 4 1 16,0 0-2-16,2 0 2 15,8-2 0-15,-4-2-6 16,3-2-1-16,-3-2 7 16,2-2-1-16,-4-2 1 15,0 2 0-15,-2-4-1 16,1-2 0-16,1 0-5 15,-2 4-1-15,0-2 5 16,4-4-9-16,-2 4-14 16,0-4 1-16,3 0-5 0,-1 0 17 15,1 0 11 1,2 0 0-16,0-8-13 0,-1-10-6 16,4 0 19-16,-1 0 1 15,-5 4 1-15,1 2-1 16,-2 6-1-16,-5 4 1 15,0 2 0-15,0 0 14 16,0 0 0-16,0 2-4 16,0 12-9-16,0 4 7 15,0 4-2-15,2 0-5 16,1 4 9-16,-1-2-3 16,2 2-1-16,0 1 2 15,1 1-7-15,-3-2 0 16,-2-2 8-16,0 2-8 15,0 0-1-15,0 0 8 0,0-4 0 16,0 2 1-16,-2-8-3 16,-7-2 5-16,-2 0 2 15,-3-8 2-15,1 2-8 16,-1-4-6-16,-1-4-1 16,-3 0 1-16,3 0 14 15,-3 0-15-15,0-8 9 16,0-2-9-16,5-2 0 15,-1 6-9-15,8-4 9 16,-1 6-1-16,5 0-15 16,2 0 1-16,0 0-13 15,0-2 13-15,0-2 15 16,2-2-6-16,7-2 5 16,4-2 1-16,1-4 0 15,1 2 0-15,3-4 1 0,3 0-1 16,-2-3 0-16,1 4 0 15,1-2 0-15,-2 6 1 16,0 2-1-16,-7 5 0 16,0 7 0-16,-5 1-7 15,-3 0-5-15,0 0-21 16,1 0 11-16,-1 0 11 16,1 1-4-16,2 12-25 15,-3-5-35-15,-2 2-42 0</inkml:trace>
  <inkml:trace contextRef="#ctx0" brushRef="#br0" timeOffset="-201332.87">2090 15655 84 0,'0'0'7'16,"0"0"-7"-16,0 0-1 15,0 0 0-15,0 0 0 16,0 0 1-16,0 0 0 16,12 0-1-16,-12 0 1 0,2 0 6 15,3 4 22-15,-3 6-10 16,2 2 9-16,0-2-4 15,-1 2-11-15,1-2-11 16,-4-4 0-16,2-2 1 16,-2-4 6-16,0 0 5 15,0 0 32-15,0 0 18 16,0 0-47-16,0 0 10 16,0 0 12-16,0 0-1 15,0 0-11-15,0 0-26 16,0 8-9-16,0 0 0 15,0 12 9-15,0 6 8 16,5 6-1-16,4 2-6 16,0-4 5-16,-1-2 4 15,0-1-1-15,0-5-9 0,-1-3 2 16,-3 2 5 0,4-3-7-16,-4-4 0 0,0 0 0 15,-2-6-36-15,1-6-26 16,-3-2-16-16,0 0-2 15,0 0 55-15,0-10-165 0</inkml:trace>
  <inkml:trace contextRef="#ctx0" brushRef="#br0" timeOffset="-201028.84">2167 15815 12 0,'0'0'13'16,"0"0"-12"-16,0 0 9 16,0 0 17-16,0 0-11 15,0 0-3-15,0 0-10 16,37-4 3-16,-24 4-5 15,3 0 11-15,0-4-2 16,0-2 0-16,-1 2-9 16,-1-4 5-16,-1 2-6 0,-2 6 0 15,-4 0-49 1,-3 0-42-16</inkml:trace>
  <inkml:trace contextRef="#ctx0" brushRef="#br0" timeOffset="-200679.9">2173 15522 136 0,'0'0'111'0,"0"0"-92"16,0 0-18-16,0 0-1 15,0 0 0-15,0 0 0 16,0 0 0-16,21 0-1 16,-13 12 1-16,3 11 24 15,1 4 29-15,1 8-4 16,0 5-26-16,-2 0-14 16,2 2 1-16,-1-2-4 15,-3-2-5-15,-1-6 8 16,1-4-9-16,1-7-1 15,-4-2 0-15,3-2-1 16,0 1-38-16,-2 0 7 0,-1-4-49 16,-1-6-104-16</inkml:trace>
  <inkml:trace contextRef="#ctx0" brushRef="#br0" timeOffset="-200222.01">2427 15799 36 0,'0'0'52'15,"0"0"-36"-15,0 0-3 16,0 0 27-16,0 0 21 0,0 0 7 15,0 0-18 1,6 48-14-16,-3-34-13 0,2 0-14 16,-3-2-2-16,2 1-6 15,1-4-1-15,1-3 1 16,2 2 0-16,-2-4-1 16,1 0 0-16,-1 1 0 15,0-5-10-15,1 0 9 16,0 0 0-16,0 0 1 15,-1-9 0-15,1-9 1 16,0-8 0-16,-2 0 6 16,-3 2-6-16,-2 2 0 15,0 4 0-15,0 4 0 16,-2 2 8-16,-12 2-9 16,1-2 12-16,-6 6-5 0,2 4-7 15,-1 2 0-15,-9 2-1 16,5 16-43-16,0 0-136 0</inkml:trace>
  <inkml:trace contextRef="#ctx0" brushRef="#br0" timeOffset="-199126.88">1710 15240 23 0,'0'0'150'0,"0"0"-108"16,0 0-32-16,0 0-9 16,0 0 0-16,0 0 0 15,0 0-1-15,0-22-1 16,0 22-11-16,2 0-11 0,2 0-7 16,-2 0 30-1,5 0 1-15,-3 4 9 0,4 0-9 16,-4 2 0-16,0 2-1 15,-2-4-8-15,-2 2 8 16,0 2 18-16,0-4 24 16,0 2-4-16,0 2-18 15,0 2-3-15,0 2-1 16,0 0-7-16,0 2-8 16,0 0 0-16,0-2 8 15,0-2-9-15,0-2 2 16,0-2 5-16,0-2-7 15,0-4 6-15,0 0-5 16,0 0 0-16,0 0-2 16,0-4-24-16,0-6 24 0,0-2-9 15,0-2 3-15,0 0-2 16,-2 0 9-16,-2 6 2 16,-2-2-1-16,0 2 2 15,0 0-2-15,4 4 0 16,-3 0 0-16,5 2-1 15,-2 2-1-15,2 0-22 16,0 0-18-16,0 0-51 16,0 2 72-16,0 10 8 15,0 0 12-15,0 8 13 16,0 6-1-16,0 4-5 16,2 20-7-16,7-6 0 15,-5-12-137-15</inkml:trace>
  <inkml:trace contextRef="#ctx0" brushRef="#br0" timeOffset="-190877.8">14499 9224 23 0,'0'0'64'15,"0"0"-15"-15,0 0 26 0,0 0-41 16,0 0-22-16,0 0-12 15,0 0-2-15,0 0-10 16,0 0-7-16,0 0 8 16,0 0 1-16,0 0 3 15,4 0 6-15,-2 4-7 16,1 0-22-16,-3 0-13 16,1 0 1-16,3 0-30 15</inkml:trace>
  <inkml:trace contextRef="#ctx0" brushRef="#br0" timeOffset="-190017.66">14289 9334 98 0,'0'0'120'0,"0"0"-58"16,0 0 0-16,0 0-7 15,0 0 8-15,0 0-34 0,0 0 4 16,-22-12-2-1,22 12-15-15,0-2-9 0,0 2-7 16,0 0 0-16,0 0-1 16,0 0-9-16,13 0 9 15,12 0 0-15,6-2 1 16,7 2 1-16,9 0 0 16,6 0 0-16,7 0 0 15,7 0-1-15,5 0 0 16,5 0-1-16,6 0-8 15,4 4-1-15,0 4-2 16,1 0 2-16,-3-2 0 16,-2 2-3-16,-8-2-1 15,0-1-1-15,-5-4 1 0,2-1-8 16,2 0-5 0,1 0-2-16,3 0-3 0,3-1 15 15,-4-2-3-15,1 1 1 16,-2 2-1-16,-3 0 5 15,-3 0-80-15,-3 2 61 16,-5 6 25-16,1 0 2 16,-1 1 1-16,0-2-69 15,-2 0 52-15,3-6 14 16,-3-1 9-16,-2 0 0 16,0 0 0-16,1 0 0 15,-3-4 0-15,0-4 0 0,-2 1 0 16,-7-2 0-16,2 1 0 15,-3 0 0-15,1 2 0 16,-1 2 0-16,2 2 0 16,-1 0 0-16,-1 2 0 15,1 0 0-15,-2 0 0 16,-1 0 0-16,1 0 0 16,-1 0 0-16,1 0 0 15,-1 0 0-15,3-6 0 16,-2-2 0-16,0-2 0 15,-1 2 0-15,-4 0 0 16,0 2 0-16,-2 2 0 16,2 0 0-16,3 2 0 0,-1 2 0 15,2-2 0-15,1 0 0 16,-1 0 0-16</inkml:trace>
  <inkml:trace contextRef="#ctx0" brushRef="#br0" timeOffset="-187390.85">23152 8256 111 0,'0'0'160'0,"0"0"-103"16,0 0-5-16,0 0 21 16,0 0 1-16,0 0-6 15,-48-33-11-15,45 31 2 16,2 1-15-16,-2-2-10 15,3 1-13-15,-3 2-11 16,3 0-2-16,0 0-6 16,-2 0-1-16,2 0 1 0,0-2-1 15,0 2-1-15,0 0 0 16,0 0-2-16,0 0-8 16,0-2-3-16,2 2-29 15,10 0 26-15,3 0 16 16,4 0 0-16,0-2 1 15,4 2-1-15,1-2 0 16,5 0 0-16,0 0 0 16,2 2-1-16,3 0-9 15,-1 0-17-15,-4 0-19 16,2 10-19-16,-8 8-49 16,-12 0-10-16</inkml:trace>
  <inkml:trace contextRef="#ctx0" brushRef="#br0" timeOffset="-177602.34">5113 12372 26 0,'0'0'38'0,"0"0"-1"16,0 0-25-16,0 0 4 16,0 0-3-16,0 0 44 15,-1-36 34-15,-2 32-39 16,1 4-30-16,2 0 1 15,0 0-7-15,-2 0-16 16,2 0-13-16,0 0 13 16,0 0 19-16,-2 0-12 15,2 2-6-15,0 8 0 16,-2 2 6-16,2 4-6 16,-2 0 1-16,2-1-1 0,-2-2 0 15,2-3-1-15,0-4 0 16,0 1 0-16,0-6-1 15,0-1-33-15,0 0 4 16,0 0 6-16,0 0-20 16,0 0 33-16,0-10-51 15,6-6 51-15,0-6 10 16,4-2-4-16,-3 2 5 16,-1 2-19-16,-2 6 2 15,-2 4 14-15,-2 6 2 16,0 2 1-16,0 2-1 15,0 0 8-15,0 0 6 16,0 4 10-16,0 12-7 0,0 4-1 16,-8 2-8-1,1 4 4-15,-3-4 2 0,2-2-4 16,4-3-6-16,0-6-3 16,-1-3 1-16,5-2-1 15,0-6-62-15,0 0-53 16,0-10 20-16</inkml:trace>
  <inkml:trace contextRef="#ctx0" brushRef="#br0" timeOffset="-163940.85">11346 11047 20 0,'0'0'29'0,"0"0"-16"15,0 0-13-15,0 0 0 16,0 0-13-16,0 0-26 16</inkml:trace>
  <inkml:trace contextRef="#ctx0" brushRef="#br0" timeOffset="-162832.75">11494 10772 62 0,'0'0'72'0,"0"0"3"16,0 0 6-16,0 0-19 0,0 0 6 16,0 0 0-16,0 0-2 15,0 0-28-15,-16-2-25 16,9 2-13-16,1 6 0 16,-4 8 1-16,1 4 17 15,-1 4-12-15,-2 4-6 16,1 3 39-16,2-4-20 15,0 0-10-15,4-3 5 16,1-4-14-16,0-3 1 16,4-1 0-16,0 1-1 15,0-1 0-15,0-3-1 16,0 4 1-16,0-3-1 0,0 2-1 16,4-2 2-16,0 2 0 15,2 0-1-15,0-4 1 16,1 0-1-16,-1-2 1 15,3 0 0-15,0-2-2 16,0-2 1-16,0 0-1 16,1-2 1-16,4 0 0 15,1-2-9-15,2 0 0 16,-2 0 3-16,3 0 5 16,-2-2 2-16,-3-8-2 15,0 0 2-15,-4-4 0 16,0 2 0-16,-2-2 0 15,-1 0 1-15,-4 2 2 0,-2-6 11 16,3-2-14-16,-3-7 1 16,0 0-1-16,0 3 8 15,0 2-7-15,0 4 4 16,0 4-5-16,0-1 0 16,-3 3 6-16,-1 0 0 15,-3 0-6-15,-1 0-1 16,-1 2 1-16,-3 0 1 15,2 4-1-15,-5-2 2 16,1 4-1-16,-5 0 0 16,2 2 7-16,-3 2-8 15,-1 0 0-15,2 0 1 16,-2 0-1-16,4 0 0 0,-1 0-1 16,2 8 0-16,3 0-2 15,2 0-16-15,-1-2-7 16,8 2-29-16,4 10-21 15,0-3-60-15,0 0-44 0</inkml:trace>
  <inkml:trace contextRef="#ctx0" brushRef="#br0" timeOffset="-161339.86">11879 11139 26 0,'0'0'120'16,"0"0"-61"-16,0 0-3 0,0 0-33 15,0 0 2-15,0 0 7 16,0 0 4-16,-3 0 0 15,3 0 16-15,-2 0 10 16,-2 0-25-16,0 0-12 16,-2-2-17-16,2-4 5 15,0 0-4-15,-1 2 23 16,3 0-19-16,0 2-7 16,2 2-5-16,0-2 1 15,0 2-1-15,0 0-1 16,0-2 0-16,0 2-1 15,0-2-6-15,0-2 7 0,0 0-6 16,0 0-1 0,0-4 7-16,9-2 2 0,-1 0-1 15,6-4-1-15,-3 2 1 16,5-2-1-16,-3 2 1 16,1-1 1-16,-1 3-2 15,0 2 0-15,-4 2 0 16,-2 2-2-16,-3 3 2 15,-2-2-1-15,1 3 0 16,-3 0-1-16,2 0-4 16,2 0 6-16,-1 0-2 15,1 0 2-15,1 0-1 16,1 0-1-16,3 4 2 0,1 3 0 16,-2 0-2-1,3 4-4-15,-1 0 6 0,0 2 0 16,1 1 0-1,1-4 0-15,-4 0 0 0,1-2 0 16,1-4 0-16,-4 0 0 16,1-2 1-16,-3 0 0 15,2 0-1-15,2-2 1 16,-2 0 0-16,3 0-1 16,0 0 1-16,2 0-1 15,2 0 0-15,1 0 0 16,1-6 1-16,-1 0-1 15,-1 0 1-15,-4 0-1 16,0 4 0-16,-4 0 0 16,-3 2 0-16,0 0-1 0,-2 0 1 15,0 0 0 1,0 0 1-16,0 0 6 0,0 0-6 16,0 0-1-16,0 0 0 15,0 0 1-15,0 0-1 16,0 0 1-16,0 0 0 15,0 0 0-15,0 0 0 16,0 0 0-16,0 0 0 16,0 0 2-16,0 0-2 15,0 0 0-15,0 0 0 16,0 0-1-16,0 0-1 16,0 0-1-16,0 0-5 0,0 0 6 15,0 0-14-15,0 0-12 16,0 10-57-16,0 8-56 15,-2-6-142-15</inkml:trace>
  <inkml:trace contextRef="#ctx0" brushRef="#br0" timeOffset="-156856.65">11972 11219 23 0,'0'0'25'0,"0"0"2"15,0 0 1-15,0 0-2 16,0 0-6-16,0 0-19 16,0 0 0-16,-25-68 9 15,25 64 16-15,-4 0 10 16,0 2-13-16,-1-2-2 15,1 0 0-15,0 0-12 16,1 0-2-16,1 0-6 16,-1 2 6-16,1 0-1 15,0 0-4-15,-2 0-1 0,-1 0 0 16,-1-2 0 0,-2 0-1-16,0-2 0 0,1 0 0 15,-1-2-9-15,-2 0 9 16,2 2-1-16,1 0 0 15,1 0 1-15,-2 2 0 16,4 0 0-16,-1 2 0 16,-1-2 0-16,0 0 0 15,-4 0 6-15,3-1 8 16,-1 1 20-16,1 3 25 16,0-1-7-16,0 2 5 15,3 0-2-15,2 0-20 16,0 0-22-16,2 0-13 15,0 0 1-15,0 0-1 16,0 0 0-16,0 0 0 0,0 0-1 16,0 0 0-16,0 0-2 15,0 0-3-15,0 0 6 16,0 0-2-16,0 0-6 16,0 0 8-16,8 0 0 15,6 0 0-15,1 0 0 16,4 3-1-16,0 0 1 15,4-3 1-15,4 0 0 16,2 0 7-16,4-4-7 16,2-6 5-16,3-4-4 15,3-1-1-15,1 1 5 16,3 3-5-16,-3 0-1 16,3 5 0-16,-5 2 1 0,0 4-1 15,-5 0 2 1,-4 0 0-16,-2 0-2 0,-4 0 1 15,0 3-1-15,-4 0 1 16,0-3 0-16,-1 0 0 16,-1 0 0-16,0 0 0 15,-4 0 0-15,-1 0 0 16,-1-3-1-16,-4-1 1 16,-2 1 0-16,-3 2 1 15,-2 1-2-15,-2 0 1 16,2 0-1-16,-2 0 1 15,0 0-1-15,0 0 0 16,0 0 1-16,0 0 0 0,0 0 9 16,0 0 3-1,0 0 19-15,0 0-7 0,0 0-2 16,0 0-7-16,0 0-7 16,0 0-9-16,-10 0-10 15,-4 5-39-15,1 9-57 16,-1 3-151-16</inkml:trace>
  <inkml:trace contextRef="#ctx0" brushRef="#br0" timeOffset="-156068.68">12541 10754 10 0,'0'0'126'15,"0"0"-64"-15,0 0 20 16,0 0-4-16,0 0-26 16,0 0 68-16,0 0-55 15,-89-20-22-15,77 16-1 16,3 0-9-16,3 2 0 16,-1 2-10-16,4 0-3 15,0 0-8-15,2 0-12 0,1 0-2 16,0 0-11-1,0 0 7-15,0 2 5 0,1 10 0 16,14 2 1-16,-2 2-1 16,5 0 1-16,-1-2 0 15,6 0 0-15,-3-2 0 16,3 0 0-16,-2-2 0 16,0-2 1-16,-4 2-1 15,-1-4 0-15,-3 2 0 16,-1-1 0-16,-4-4 0 15,-3 1 0-15,-1-2-1 16,-4 0 1-16,0 1 0 16,0-3 1-16,0 1-1 15,0 3 1-15,0 4 1 0,-9 2-1 16,-6 7 0-16,-1 2 6 16,-5 3-7-16,2 2 0 15,1 2 0-15,1 3 0 16,1-1-8-16,3 0-8 15,3-4-31-15,10-2-34 16,0-6-71-16,2-10-60 0</inkml:trace>
  <inkml:trace contextRef="#ctx0" brushRef="#br0" timeOffset="-154488.34">12970 11029 26 0,'0'0'67'0,"0"0"-5"15,0 0-22-15,0 0 31 16,0 0-9-16,0 0-9 16,0 0 6-16,-13-4-14 0,11 2-22 15,0 0-1-15,2 2-8 16,0 0-1-16,0 0-4 16,0 0-9-16,0 0 1 15,0 0-1-15,0 0-2 16,0 0 1-16,0 0 0 15,0 0-6-15,2 0 6 16,9 0 1-16,0 0-1 16,4 0 1-16,4 0 0 15,-2 0 0-15,1-4 1 16,-3 2-1-16,3-2 1 0,-1 0-1 16,-2 0 1-1,1-2 1-15,-1-1-1 0,1-3 6 16,-3-2-6-16,0-2 0 15,3-1 2-15,-3-3-2 16,1-3 0-16,-1 1 1 16,-2 0-1-16,2-2 0 15,0 0 0-15,-1 0-1 16,1 0 7-16,-1 2-7 16,-4 4 0-16,-1 2 1 15,-3 2-1-15,-4 4 0 16,0 0 1-16,0 2-1 15,0-2 1-15,-2 2 0 16,-7 0 1-16,1-2-1 16,-4 2-1-16,-1-2 0 0,0 2 0 15,-5 2 1-15,2 1-1 16,-1 3 0-16,-4 0 0 16,3 0 0-16,1 0 0 15,-2 0 0-15,4 0-1 16,2 0 0-16,-1 7 1 15,4 1-1-15,0-1-8 16,1 6 9-16,1 1 0 16,1 4 0-16,-2 6 0 15,0 2 0-15,1 6 2 16,-4 2-2-16,-1 4 7 16,1 4 3-16,-1 5 6 0,0 0 0 15,1 2 6-15,4 1-8 16,1 0-2-16,3-2 1 15,2 0-6-15,-1 0 0 16,3-2-6-16,0-3 2 16,0-7-2-16,0-4-1 15,0-8 0-15,5-4 0 16,4-6-10-16,-1-2-32 16,4-4-29-16,7-8-20 15,0-6-31-15,-2-16-37 0</inkml:trace>
  <inkml:trace contextRef="#ctx0" brushRef="#br0" timeOffset="-143500.63">13721 10852 10 0,'0'0'65'16,"0"0"25"-16,0 0-47 0,0 0 39 15,0 0-11-15,0 0-31 16,-24-22-30-16,19 16-9 15,3 0 5-15,-2 2 13 16,2-2-6-16,-7 2 10 16,6-4 4-16,-1 2-1 15,-1-4-16-15,1 2 6 16,2-2-4-16,-3 0-4 16,0 0-8-16,2-2 0 15,0 0 1-15,-2 2 0 16,1 0-1-16,0 2 0 15,-1 2 0-15,1 2 1 16,-3 2 18-16,2 2-12 0,-1 0-7 16,-3 0-4-16,1 0-16 15,-4 0 20-15,1 0 30 16,-1 0-20-16,2 2-10 16,1 4 0-16,-3 4-6 15,4 2 6-15,-1 2 0 16,-2 6 0-16,4 2 0 15,-2 2 1-15,3 2-1 16,0-2 0-16,3-2 0 16,3-2-1-16,0 0 1 15,0-3 0-15,0-2 0 16,0-3-10-16,11-2 8 0,-3-3-11 16,3-4-18-1,1 0 18-15,-1-2 13 0,-2-1 0 16,2 0-1-16,0 0-5 15,-3 0 5-15,4-4 1 16,-1-7 8-16,0-7-7 16,1 0 0-16,-4 0 6 15,0 1-6-15,0 5-1 16,-3 4 1-16,-3 2-1 16,0 4 1-16,-2 0-1 15,0 2 0-15,0 0 0 16,0 0-7-16,0 0-3 15,0 0-9-15,0 4-16 0,0 10 35 16,0 6 3 0,0 11-3-16,0 6 10 0,0 8-9 15,0 7 16-15,-7 2-16 16,-4 2-2-16,0 0 2 16,-2 1 13-16,-1-6 3 15,-3-2-17-15,1-5 5 16,-4-8-5-16,4-4 0 15,-2-6 22-15,3-4-6 16,-3-4-10-16,3-4 11 16,-2-2-16-16,2-4 0 15,-3-2 15-15,-2-4-16 16,0-2 0-16,-4 0-13 16,-3 0-19-16,0-10 29 15,-2-6 2-15,2 0 1 0,1-4-1 16,4-2-5-1,3 0 5-15,9 2 1 0,3 2 0 16,5 0 0-16,2 0-1 16,0-2 1-16,13-2-2 15,7 0 2-15,4 0 0 16,8 1-1-16,4-1 1 16,1 0 0-16,5 0 0 15,5-2 0-15,3 2 0 16,-2-2 0-16,2 0 1 15,-2-2-1-15,2-2 0 16,-6-4 2-16,1-3-2 0,-3 2 1 16,-5-3-1-16,-3 3 1 15,-3 1-1-15,-8 2 0 16,-5 4 0-16,-5 0 0 16,-5 2 1-16,-2-2 0 15,-2 0 0-15,-4-4-1 16,2 0 0-16,-2-2 0 15,2 1-10-15,0 3-4 16,-2 2-15-16,0 4-1 16,0 2 17-16,0 2 4 15,0 4 9-15,0-2 0 16,0 4 0-16,0 2 1 16,0 4 0-16,0 2 38 15,-2 4 9-15,2 0-15 16,0 0-11-16,-2 0-22 0,2 0-12 15,-2 0-1-15,0 0 13 16,2 0 8-16,0 0-7 16,0 4-1-16,0 0 1 15,0 6-1-15,0 8 1 16,0 6 0-16,0 10-1 16,0 8 0-16,0 7 15 15,0 9-14-15,0 4 2 16,0 2 17-16,0-2-11 15,0 0 4-15,0-5-7 16,0-7 8-16,0-4-12 16,0-8-1-16,0-6 0 15,0-8 7-15,0-6-8 0,0-8 0 16,0-6-6 0,0-2-6-16,0-2-18 0,0 0-6 15,0 0 36-15,0-10 0 16,0-12-39-16,0-8-6 15,0-6 16-15,0-2-8 16,0 0 5-16,0 6-10 16,4 5-5-16,0 9 21 15,1 6 20-15,-1 5 5 16,-2 3 0-16,0 0-1 16,-2 4 2-16,2 0 0 15,-2 0 13-15,0 0 7 16,0 0 4-16,0 0-1 0,0 0-7 15,0 0-9 1,0 0-6-16,3 0-1 0,2 0 0 16,-1 0 1-16,3 0-1 15,-1 0 2-15,6 0 6 16,-1 0-6-16,4 0 7 16,1 0 1-16,4 0-10 15,2-5 7-15,3-3-1 16,-1 0-4-16,1 0 0 15,-3-2 4-15,-2 2-6 16,-4 5 0-16,-7-2 0 16,-5 5 0-16,-2 0-2 0,-2 0 2 15,0 0 1 1,0 0-1-16,0-2 0 16,-6-14-26-16,-3 2-75 15,-1-6-235-15</inkml:trace>
  <inkml:trace contextRef="#ctx0" brushRef="#br0" timeOffset="-143155.83">14162 10287 160 0,'0'0'90'15,"0"0"-66"-15,0 0-15 0,0 0 11 16,0 0 9-16,7 124-16 16,-5-80 4-16,-2 4 2 15,0 6 6-15,0 7 16 16,0 3-2-16,0 0-20 16,0 2-2-16,0 0-8 15,0-1 7-15,0-5-9 16,0-4-6-16,5-4 1 15,2-8-2-15,-1-6 2 16,0-8-2-16,1-6 0 16,-2-8-19-16,0-8-36 15,-1-6-43-15,2-2-14 16,-3-8-76-16</inkml:trace>
  <inkml:trace contextRef="#ctx0" brushRef="#br0" timeOffset="-142584.75">14380 10971 46 0,'0'0'29'15,"0"0"6"-15,0 0-12 16,0 0-17-16,0 0 8 15,0 0 5-15,0 0-5 16,-13 94 9-16,13-78-11 16,0-2-5-16,0-2-6 15,0 0-1-15,7-4 7 16,-1 0-7-16,1-2 6 16,3-2-5-16,-4-4 13 0,3 0-5 15,-2 0-7 1,0 0 8-16,1-14 8 0,-1-4-6 15,2-4-3-15,-2-4-8 16,-3 0 1-16,-2 2-1 16,-2 2-1-16,0 4 0 15,0 1 2-15,-4 3-1 16,-8 5 1-16,-1 2 6 16,0 1 10-16,-5 5 11 15,2 1-29-15,-4 0 2 16,2 5-4-16,-8 23-27 15,4-2-85-15,-1 1-72 0</inkml:trace>
  <inkml:trace contextRef="#ctx0" brushRef="#br0" timeOffset="-141499.57">14363 11057 17 0,'0'0'11'0,"0"0"-10"16,0 0 0-16,0 0 49 15,0 0-5-15,0 0-28 16,0 0-7-16,7 76-9 16,-1-60-1-16,1-2-12 15</inkml:trace>
  <inkml:trace contextRef="#ctx0" brushRef="#br0" timeOffset="-137081.94">14771 10894 68 0,'0'0'35'0,"0"0"-24"15,0 0 22-15,0 0-2 16,0 0-18-16,0 0 7 0,0 0 17 16,0 0 7-1,0 0 2-15,0 0-10 0,0 0-9 16,0 0 1-16,0 0-2 16,0 0-2-16,0 0-9 15,0 0-13-15,0 0 4 16,0 0-5-16,0 0-1 15,0 0 1-15,0 0-1 16,0 0-1-16,0 0 0 16,0 0-5-16,0 0 6 15,0 0-2-15,6 0 1 16,6 0 0-16,3 2 1 16,3 1 0-16,2-3 0 15,2 1 1-15,3-1 0 16,2 0-1-16,-3 0 0 0,0 3 0 15,1-2 2 1,2 3-2-16,0 2 0 0,0 2 0 16,-2-2 0-16,4 1 0 15,3-2 0-15,-1 1 1 16,3-2-1-16,-3-1 1 16,-3-2-1-16,-1 2 0 15,-2-3 0-15,-3 1 0 16,-4-1 0-16,2 3 0 15,-2-3 0-15,0 0 0 16,2 0 0-16,-5 0 0 16,3 0 0-16,-5 0 0 0,1 0 0 15,-5 0-1 1,-2 0 1-16,-2 0 0 0,-5 0 0 16,0 0 1-16,0 0 5 15,0 0-5-15,0 0 6 16,0 0-7-16,0 0-24 15,-4-3-64-15,-4-2-219 0</inkml:trace>
  <inkml:trace contextRef="#ctx0" brushRef="#br0" timeOffset="-136355.33">15348 10802 160 0,'0'0'114'0,"0"0"-47"0,0 0-36 15,0 0-22-15,0 0-9 16,0 0 0-16,0 0-2 15,0 2 2-15,0 2-1 16,2-2 0-16,5 2 1 16,1-2 0-16,2 2 1 15,1-2-1-15,2 2 1 16,1-2 0-16,-2 2 0 16,5 0 1-16,0 0-2 15,1 0 1-15,-1 0 0 16,2 2-1-16,-1 0 1 0,-5 2-1 15,0-2 1-15,-2 2-1 16,0-2 0-16,-4 0 0 16,-2-1-1-16,-1-1 1 15,-2-1 0-15,1-1 0 16,-1 0 0-16,-2 0 0 16,2 0-1-16,-2-2 1 15,0 3-1-15,0-3 1 16,0 1 21-16,0 3 17 15,0 0-25-15,-9 2-11 16,-5 5 0-16,-1-1 4 16,-3 1-6-16,1 4 2 15,-4 0-1-15,1 3 2 16,1 3-2-16,-2 1 5 16,3 0-5-16,3 2-1 0,1 2-1 15,-6 14 0-15,4-4-44 16,-1-8-158-16</inkml:trace>
  <inkml:trace contextRef="#ctx0" brushRef="#br0" timeOffset="-131688.89">15787 10710 23 0,'0'0'136'0,"0"0"-84"16,0 0 11-16,0 0 34 16,0 0-55-16,0 0 17 15,0 0 17-15,-56-22-40 16,54 20-1-16,2 2-13 16,0-2-9-16,0 2-12 15,0 0 6-15,0 0-5 16,0 0-2-16,0 0-1 0,0 0 0 15,0 0 0-15,4 0 0 16,10 0 1-16,3 0 0 16,6 0 0-16,-1 0 0 15,1 0 0-15,-2 0 0 16,0 0 1-16,-4 0-1 16,-1 4-1-16,-5 4-1 15,-6 4-12-15,2 6-4 16,-7 4 18-16,0 8 7 15,-7 6-7-15,-7 2-10 16,-8 4 0-16,-1-1 0 16,-1-4 10-16,2-5-2 15,4-3-6-15,3-9 7 0,6-6 1 16,1-8 0 0,8-4 0-16,0 0-45 0,0-2-14 15,0 0 39-15,12 0 11 16,3 0 0-16,4-2 2 15,3-14-9-15,2-4-7 16,1-2 4-16,-3-2-25 16,-3 2 2-16,0 0 22 15,-3 5 8-15,-3 3 6 16,-5 4 6-16,0 5 0 16,-6 1-1-16,0 1 1 15,0 1 1-15,-2 2 17 16,0 0 6-16,0 0-11 15,0 0-13-15,0 0 0 0,0 6 0 16,0 11 8-16,2 6 5 16,1 4 0-16,3 3-1 15,1-2-4-15,2-2-7 16,2-6 0-16,1-6 0 16,1-2 0-16,0-8-1 15,1-2 2-15,-4-2-2 16,1 0 1-16,3-18-1 15,-3-8 0-15,-3-8 0 16,0-5-1-16,-8-1-5 16,0-2 4-16,-2 2 2 15,-19 2 0-15,-1 2 0 16,-4 8 13-16,3 6 4 0,1 10 25 16,1 6-6-16,2 6-25 15,5 0 5-15,3 0-16 16,3 12 0-16,5 6-1 15,3-2-28-15,0 4-30 16,7-6-34-16,6-6-51 0</inkml:trace>
  <inkml:trace contextRef="#ctx0" brushRef="#br0" timeOffset="-131420.84">16200 10539 198 0,'0'0'115'0,"0"0"-86"0,0 0-17 15,0 0 2-15,0 0 11 16,0 147 3-16,0-95-6 16,0 2-2-16,0 0-7 15,0 0-3-15,3-8-2 16,0-2-6-16,-1-5-2 15,2-7 1-15,-1-2-1 16,1-8-10-16,0-4-39 16,4-8-17-16,0-8-84 15,-1-2-72-15</inkml:trace>
  <inkml:trace contextRef="#ctx0" brushRef="#br0" timeOffset="-131020.99">16487 10597 147 0,'0'0'85'0,"0"0"-63"16,0 0-12-16,0 0-3 15,0 0 1-15,-75 131-8 16,56-99 1-16,-6 4-1 0,-2 0 0 15,-4 4 0 1,-2-2 0-16,2-2 0 0,0-2 0 16,4-6 2-16,6-3-1 15,8-7 14-15,5-6-2 16,6-4-12-16,2 0 0 16,0 2-1-16,10-2 0 15,8 2 0-15,4-2 10 16,5 0 1-16,2-2 14 15,2 0 1-15,0 0-3 16,1 2-9-16,-1-4-12 16,0 2-1-16,-2-4 0 15,0-2 0-15,7 0-1 16,-7-6-50-16,-7-10-122 0</inkml:trace>
  <inkml:trace contextRef="#ctx0" brushRef="#br0" timeOffset="-130452.16">16402 10658 307 0,'0'0'59'0,"0"0"-59"15,0 0 0-15,0 0 0 16,0 0 1-16,0 0 12 15,120-62-3-15,-78 49 9 16,3 1-13-16,-1 5 2 0,-2 3-6 16,-5 4 4-1,-6 0-6-15,-7 0 0 0,-6 8-1 16,-10 7-7-16,-5 7 8 16,-3 2 9-16,-5 7 3 15,-14 1-5-15,-4 0-6 16,3-6 8-16,1-4-8 15,2-4-1-15,5-6 0 16,0-4-11-16,3-4-22 16,0-4 32-16,-2 0-18 15,2-4-50-15,-2-14 21 16,0-8-5-16,2-2 11 16,-2-2 27-16,-3 0 13 15,3 3 2-15,0 8 17 0,2 5 41 16,3 7 32-16,1 4 6 15,3 3-29-15,2 0-67 16,0 2-2-16,0 24 2 16,0 18 24-16,0 16 8 15,0 14 4-15,0 8-9 16,-4 1-14-16,-2-5-4 16,2-6-9-16,0-6 2 15,2-12 4-15,0-7-6 16,2-14-2-16,0-7-27 15,18-20-62-15,6-6-40 16,0 0-101-16</inkml:trace>
  <inkml:trace contextRef="#ctx0" brushRef="#br0" timeOffset="-129914.06">17023 10980 428 0,'0'0'78'0,"0"0"-57"16,0 0-19-16,0 0-1 16,0 0 25-16,0 0 7 15,0 0-20-15,-6-26-13 16,-10 15 0-16,-4-2-16 16,-5 0 6-16,-1 0-9 15,-3 1 6-15,2 5 6 0,0 4-13 16,5 3 19-16,2 0-17 15,4 3 18-15,5 12 13 16,5 6-11-16,1 2 8 16,5 5-4-16,0 3-6 15,0 1 2-15,0-4 5 16,5-2-7-16,3-4 6 16,-1-4-3-16,0-4-2 15,2-4-1-15,-3-4 0 16,1-4-2-16,0-2-25 15,2 0 18-15,4-8 1 16,3-18-1-16,2-14 0 0,1-4-27 16,2 2-3-1,-8 8-2-15,-4 11 20 0,-8 14 21 16,-1 4 58-16,0 5 23 16,0 0-12-16,0 2-21 15,0 16-24-15,-8 8-14 16,-3 6-8-16,5 3 11 15,0-1-5-15,6-6-7 16,0-4-1-16,10-4 0 16,11-4-8-16,20-14-60 15,-5-2-37-15,-5 0-4 0</inkml:trace>
  <inkml:trace contextRef="#ctx0" brushRef="#br0" timeOffset="-129190.71">16230 11007 55 0,'0'0'98'15,"0"0"-65"-15,0 0 9 16,0 0 4-16,0 0-2 16,0 0 2-16,0 0-10 15,0 44-12-15,-2-30-8 16,2 0 6-16,-3 2-8 0,-1 4 1 16,0 0-1-16,-1 4 3 15,1 4-5-15,-1 4-11 16,2 2 1-16,3 2-1 15,0 4-1-15,0 14 0 16,6-9-70-16,-4-9-150 0</inkml:trace>
  <inkml:trace contextRef="#ctx0" brushRef="#br0" timeOffset="-125131.86">19242 10503 101 0,'0'0'183'16,"0"0"-109"-16,0 0 4 0,0 0 21 16,0 0-9-16,0 0-34 15,0 0-40-15,0-18-6 16,0 14 5-16,0 2 18 16,-2 2-10-16,0 0 13 15,2 0-13-15,0 0-14 16,0 0-8-16,0 0-1 15,-2 0-1-15,2 0 0 16,0 0-1-16,-2 0 1 16,2 0-6-16,0 0-6 15,0 0-1-15,-3 10-9 0,-1 12 23 16,-1 10 10-16,-4 11-9 16,1 4 0-16,-1 6 0 15,-1 1 6-15,2 0-6 16,1 0-1-16,1-3 0 15,0-7 6-15,2-4-6 16,2-6 2-16,0-8-2 16,2-4 0-16,0-4-2 15,0-4 2-15,0-4 0 16,0-2 2-16,0-2-2 16,0-2 1-16,0-2-1 15,0-2 0-15,0 2 2 16,0-2-1-16,0 0 0 15,0 0 8-15,0 0-9 0,0 0 1 16,0 0 6-16,0 0-7 16,0 0-1-16,0 0-9 15,0 0 3-15,0 0-16 16,0 0-41-16,2-6-82 16,14-2-34-16,-3-2 57 0</inkml:trace>
  <inkml:trace contextRef="#ctx0" brushRef="#br0" timeOffset="-123808.66">19498 10714 74 0,'0'0'154'15,"0"0"-89"-15,0 0 0 16,0 0-3-16,0 0-32 16,0 0-18-16,0 0 1 15,3-2-2-15,-3 2-10 16,0 8 6-16,0 10 15 16,0 6 5-16,0 2-14 15,0 2 13-15,-3 0-10 16,2-4-9-16,-2-2-5 0,1-4-1 15,-1-1 1 1,1-6 0-16,2-1-2 0,0-3 2 16,0-3-2-16,-2-3 0 15,2 2 0-15,0-3 0 16,0 0-2-16,0 0 1 16,0 0-5-16,0 0 5 15,0-15-6-15,0-5-34 16,0-6-1-16,7-4-4 15,2-2 21-15,0 6 18 16,0 2-2-16,-2 10 3 16,-1 2 5-16,1 6 1 0,-3 2-3 15,-2 0 2 1,3 2 1-16,-1 2 0 0,-1-2 0 16,4 2 0-16,-1 0 0 15,1 0 2-15,-1 0-2 16,-1 4 0-16,4 4 10 15,-3 4 29-15,1 2-23 16,-3 0-6-16,2 2-3 16,-5-2 3-16,2 2-1 15,-3-4-6-15,0-2 4 16,0-4 5-16,0-4-11 16,0 0 12-16,0-2 0 15,0 0-1-15,0 0-4 16,0 0 1-16,0 0-8 15,0 0-1-15,0-4-1 0,0-8-24 16,0-2-1 0,2-4 12-16,2-2 1 0,3 0-4 15,4 0 7-15,0-2 5 16,4 2 4-16,6 0 0 16,-2 0-10-16,-1 4 9 15,1 6-5-15,-6 2 7 16,-5 6-1-16,0 2-10 15,-4 0-5-15,-4 0 16 16,0 2 10-16,0 8 2 16,0 4 4-16,0 4 23 15,0 2-13-15,0-2-12 16,-4 0-2-16,-2 0-4 0,0 2-7 16,2 0 11-1,-1 4-11-15,1 0 9 0,2 0-9 16,2-2-1-16,0-1 0 15,0-3 0-15,0-3-1 16,0-1-59-16,0-3-30 16,0-10-158-16</inkml:trace>
  <inkml:trace contextRef="#ctx0" brushRef="#br0" timeOffset="-122269.57">20123 10776 49 0,'0'0'103'0,"0"0"-72"16,0 0-24-16,0 0-7 15,0 0-1-15,0 0 0 16,0 0 1-16,6 4 9 16,3-2 15-16,-1 0-2 15,4 0 7-15,1-2-16 16,1 2-3-16,1 0-3 16,6 0 13-16,3-2 1 0,5 0 9 15,2 0 6-15,5 0 3 16,2 0-9-16,6 0-8 15,1 0-9-15,1-2-12 16,-1-2 1-16,-1 0-1 16,1 0 8-16,-3-2-8 15,-2 0 6-15,-3 2-6 16,-6 0 0-16,-4 2 0 16,-4 0 0-16,-4 2 0 15,-3 0 0-15,-5 0 1 16,-5 0-1-16,-2 0 0 0,1 0 1 15,-5 0-1 1,2 0 0-16,-2 0-1 0,0 0-1 16,0 0-9-16,0 0 2 15,0 0-13-15,-2 0-62 16,-9-4-43-16,2-6-38 0</inkml:trace>
  <inkml:trace contextRef="#ctx0" brushRef="#br0" timeOffset="-121811.22">20819 10535 153 0,'0'0'162'0,"0"0"-109"0,0 0-34 15,0 0-9-15,0 0-10 16,0 0 0-16,0 0 0 15,6 15 0-15,2-10 1 16,1 1 0-16,1 2 0 16,3 2 0-16,-3 1 0 15,6 0 6-15,0 3-5 16,2 0-1-16,-1 3 8 16,1-1-3-16,3 0-6 15,-4 0 2-15,1-2 5 16,-3 2-6-16,-1-4 0 15,-5-2 1-15,-3-2-1 16,-1-2 1-16,-5-2 6 0,0 0 5 16,0 0 35-16,0 4 12 15,-7 6-29-15,-10 4-18 16,-6 2-13-16,-1 6 1 16,-5 2 8-16,-5 3 2 15,-1 2-2-15,-3 3-2 16,-1 1 2-16,6 1-9 15,4-4-2-15,8-2-21 16,7-2-27-16,7-10-70 16,7-8-21-16</inkml:trace>
  <inkml:trace contextRef="#ctx0" brushRef="#br0" timeOffset="-120791.86">21223 10826 38 0,'0'0'170'0,"0"0"-75"15,0 0 6-15,0 0-24 16,0 0-47-16,0 0-19 16,0 0 4-16,-3-8-1 15,3 6-5-15,0 2-9 16,0 0-1-16,0 0-6 15,8 0 7-15,3-2 0 16,7-2 0-16,-1-2-1 16,6-6 1-16,1-2 1 0,-2-4-1 15,3-2 0-15,-5 0 0 16,-3 0 0-16,0 2 0 16,-5 0-1-16,0 0-1 15,-1 1 2-15,-2-1-9 16,2 0 9-16,-4 0 0 15,1 0-1-15,-3 0-6 16,-1 0-9-16,1 0-15 16,-5-2 4-16,0 2 15 15,0 2-3-15,0 4 14 16,-5 2-1-16,-6 4-5 16,-2 4 6-16,-3 0-3 15,1 2 4-15,-1 0 27 16,1 0-7-16,3 0-8 0,1 0-6 15,3 4 5-15,-2 10 2 16,-1 6-12-16,-1 6 1 16,0 4-1-16,-1 5 0 15,-1 1 5-15,1 1 6 16,2 6 11-16,-1 1-9 16,4 2-1-16,1-4 2 15,0 0-8-15,4-2 4 16,2 1-10-16,1-5 0 15,0-3 0-15,0 0-1 16,0-5-1-16,4-4-35 16,5-6-28-16,7-8-25 15,0-6-60-15,-3-4-50 0</inkml:trace>
  <inkml:trace contextRef="#ctx0" brushRef="#br0" timeOffset="-120039.69">21809 10483 129 0,'0'0'95'0,"0"0"-42"16,0 0 2-16,0 0 16 16,0 0-27-16,0 0-23 15,14-102-14-15,-14 80-1 16,0-2-6-16,-5 0 0 0,-9 4 0 15,-1 2 0-15,-1 3-1 16,-1 6 1-16,1 4-1 16,1 5-11-16,1 0 12 15,3 0 63-15,2 9-52 16,-2 14-2-16,0 8-9 16,2 7 1-16,2 0 0 15,2-2 1-15,3-8-2 16,2-4 0-16,0-4 1 15,0-4-1-15,5-4-13 16,6-2-2-16,2-6 15 16,6-2 0-16,0-2-6 0,3 0-15 15,1-14 8 1,0-2 1-16,-6 2 11 0,-3 2-1 16,-6 6 1-16,-5 4-9 15,-1 2 0-15,-2 0-3 16,0 10 10-16,0 19 3 15,0 11 73-15,0 11-16 16,0 10-21-16,0 1-4 16,-2-2-15-16,-7-4-6 15,-1-6 4-15,0-5-9 16,-3-5 1-16,-6-8 13 16,2-4-1-16,-5-6-18 15,-3-4 12-15,-2-4-1 16,-2-6-12-16,0-6 0 15,2-2-19-15,2 0 19 0,4-12 5 16,0-8-5-16,8-4-13 16,2-2-10-16,6 2 6 15,3 3 0-15,2 3 4 16,0 3-19-16,9-2 9 16,11-2 13-16,7-2 10 15,4-3 0-15,7-2 0 16,2-2 0-16,7-2 1 15,-1 0-1-15,6 0 0 16,-3 0-8-16,-5 6-59 16,-4 0-11-16,1-2-42 15,-14 6-30-15,-8 4-20 0</inkml:trace>
  <inkml:trace contextRef="#ctx0" brushRef="#br0" timeOffset="-119537.78">22195 10208 215 0,'0'0'188'0,"0"0"-60"16,0 0-23-16,0 0-37 16,0 0-52-16,0 0-16 15,0 0-8-15,-9 32 8 16,-2 11 16-16,4 9-6 15,-2 4-4-15,3 0-5 16,0-6-1-16,6-5 1 16,0-4 6-16,0-2-7 0,0-3 0 15,0-6 0-15,0-4-1 16,3-6-27-16,0-4-15 16,-1-8-59-16,-2-4 37 15,0-4 29-15,0 0 26 16,0 0-48-16,0-18 10 15,0-6-2-15,0-2 18 16,0 0 25-16,0 2 7 16,-2 8 60-16,-1 6 31 15,3 6 20-15,0 0-54 16,0 4-39-16,0 0-18 16,7 0 0-16,10 0 1 0,6 0-1 15,1 0 0-15,3 0 1 16,0 0 1-16,-1 0-1 15,1 0 0-15,-2 0-1 16,-3 0-11-16,-1-2-38 16,-6-5-29-16,-5-7-20 15,0 1-45-15,-8-4-78 0</inkml:trace>
  <inkml:trace contextRef="#ctx0" brushRef="#br0" timeOffset="-119289.66">22427 10244 103 0,'0'0'154'0,"0"0"-44"16,0 0 25-16,0 0-53 15,0 0-71-15,0 0-11 16,0 0-5-16,-10 37 5 16,8-1 26-16,-2 12 2 15,-1 2-7-15,1 6-8 16,0 1-7-16,2-2-4 15,-2 4 4-15,4-1-6 16,0-4-6-16,0-2-18 16,0-8-53-16,0-2-16 15,12-12-44-15,-3-12-83 0</inkml:trace>
  <inkml:trace contextRef="#ctx0" brushRef="#br0" timeOffset="-118930.07">22577 10696 166 0,'0'0'172'0,"0"0"-50"16,0 0 8-16,0 0-42 15,0 0-58-15,0 0-30 16,0 0 0-16,0 10 3 16,0 8 3-16,0 2 2 15,0 0-7-15,0 0-1 16,0-2 0-16,2-4-1 15,10-2-6-15,-1-4 6 0,3-6 1 16,3-2-2-16,1-2 1 16,0-22-11-16,2-8 11 15,-4-8-18-15,-3-2 6 16,-9 2 7-16,-4 6-5 16,0 6-8-16,-6 7 0 15,-12 10 5-15,-4 8-11 16,0 3-18-16,-3 10 33 15,0 16 9-15,6 1-1 16,1 0 1-16,13 0-40 16,3-9-71-16,2-10-74 0</inkml:trace>
  <inkml:trace contextRef="#ctx0" brushRef="#br0" timeOffset="-118670.86">22807 10473 314 0,'0'0'109'16,"0"0"-80"-16,0 0-28 15,0 0 0-15,0 0 6 16,0 0-6-16,0 0 11 16,119 2-5-16,-80-2 3 15,4 0-3-15,-3 0-6 16,0 0 5-16,-9-4-5 15,-4 0-1-15,-7 0-9 16,-7 2-30-16,-4 2-14 16,-7 0-39-16,-2 0-47 15,0 0 4-15</inkml:trace>
  <inkml:trace contextRef="#ctx0" brushRef="#br0" timeOffset="-118460.92">23059 10233 139 0,'0'0'160'16,"0"0"1"-16,0 0-26 15,0 0-63-15,0 0-32 16,0 0-27-16,0 0-11 16,-46 144 0-16,38-82-1 0,4 2 4 15,2-2-5-15,2-1-10 16,0 21-32-16,0-16-36 15,0-10-41-15</inkml:trace>
  <inkml:trace contextRef="#ctx0" brushRef="#br0" timeOffset="-118020.13">23242 10694 230 0,'0'0'125'15,"0"0"-99"-15,0 0-9 16,0 0 22-16,0 0 23 16,0 0-37-16,0 0-15 15,106-79-9-15,-85 65 5 0,-1 3-4 16,-1-5-1-16,0-5 6 16,-3-1-6-16,-1-6-1 15,-2-4 0-15,-4-6-22 16,0-2-20-16,-7-2-5 15,-2-2-10-15,0 6-39 16,0 8-34-16,-20 12 61 16,-2 8-6-16,-5 10 75 15,0 0 0-15,1 6 89 16,1 12 19-16,3 4-11 16,0 8-54-16,-1 6-14 15,4 4 0-15,-2 2 21 16,6 4-19-16,4 4 2 0,4 2-6 15,5 5-4-15,2-1-7 16,0 0-15-16,0-2 6 16,9-2-2-16,2-6-5 15,9-3-23-15,7-7-38 16,-1-10-60-16,-4-15-273 0</inkml:trace>
  <inkml:trace contextRef="#ctx0" brushRef="#br0" timeOffset="-117314.63">23948 10229 23 0,'0'0'38'0,"0"0"9"15,0 0 7-15,0 0-40 16,0 0-2-16,-133-89-7 15,106 85-5-15,2 4 0 16,3 0 22-16,2 0 17 16,2 10 10-16,2 2-10 15,5 6 27-15,2 0-26 16,3 5-32-16,4-1-6 16,2 0-1-16,0 0-1 15,0-2 0-15,8 0 0 0,9-6 0 16,4-4-20-1,4-4 10-15,0-6-8 0,0 0-3 16,0-2 6-16,-4-10 1 16,-6 0 4-16,-4 2 9 15,-4 6-6-15,-5 0 7 16,0 4 8-16,-2 0-8 16,0 2 8-16,0 20 7 15,0 10 77-15,0 10-7 16,0 4-24-16,0 2-8 15,0 2-15-15,0-4-17 16,-2-3-2-16,-4-3-4 16,-3-6-7-16,-1-4 10 15,0-2-18-15,-7-6 12 16,2-4 1-16,-3-4-12 0,-1-2-1 16,-6-6 0-16,-4-4-22 15,0-2-1-15,0 0-8 16,4-16-20-16,6-6 22 15,3-6 12-15,5 0-25 16,7 2 12-16,-2 6 21 16,6 4 9-16,0 2 0 15,0 4 0-15,14-2 1 16,7-2-1-16,2-2 2 16,8-3-1-16,6-3 0 15,1 0 0-15,6-2 6 16,1 0-7-16,1 0 0 15,4 0 0-15,-2 0-10 16,15-14-91-16,-14 6-59 16,-12 2-138-16</inkml:trace>
  <inkml:trace contextRef="#ctx0" brushRef="#br0" timeOffset="-116976.78">24193 9919 227 0,'0'0'85'0,"0"0"-55"0,0 0 21 15,0 0 16-15,0 0-5 16,-42 153-15-16,33-93-1 15,0 7 0-15,3 3-14 16,-2 0 1-16,4-4-16 16,2-6-8-16,2-4-8 15,-3-6 5-15,3-3-6 16,0-3 1-16,0-6 2 16,0-6-3-16,0-6 0 15,0-6-16-15,0-4-47 16,3-6-66-16,1-8-73 0</inkml:trace>
  <inkml:trace contextRef="#ctx0" brushRef="#br0" timeOffset="-111520.41">24200 10471 10 0,'0'0'78'0,"0"0"-36"0,0 0 0 16,0 0-6-16,0 0 35 15,0 0-34-15,0 0-24 16,-21 0-4-16,17 0-2 15,0 0-6-15,-1 0 5 16,1 0 9-16,2 0 6 16,0 0-9-16,0 0-4 15,2 0-2-15,0 0 9 16,0 0-2-16,0 0-3 0,0 0 1 16,0 0 4-1,0 0-7-15,0 0 5 0,0 0-4 16,0 0-8-16,0 0 0 15,0 0 0-15,0 0 0 16,0 0 1-16,0-6-2 16,0-2 1-16,2-4 0 15,6 2-1-15,-1-2 1 16,-1 4 0-16,2 0 0 16,-2 0 6-16,1 2-6 15,-1-4 9-15,2 2-1 16,-2 2-8-16,1 0 1 15,-3 2 4-15,0 0-6 16,-1 2 1-16,4 0 0 0,-5 0-1 16,-2 2 0-1,2 0 2-15,0 0-2 0,3 0 0 16,-3 0 0-16,2 0-2 16,0 0 2-16,-1 0 0 15,1 0 0-15,1 2-1 16,-1 4 0-16,-1 0 0 15,1 2 0-15,-2 0 0 16,2 0 1-16,-1 2 0 16,-1 0 1-16,0 0 6 15,-2 2-6-15,3-2 5 16,-3 0-5-16,0 0 0 16,0 0 0-16,0-2 1 0,0 2 11 15,0 0-4-15,0 0 3 16,0 0-5-16,-5 1-6 15,0-2 5-15,-1 1-6 16,2 3 2-16,-3 2-1 16,0 3-1-16,-2 3 2 15,3-2-2-15,-1-1 1 16,0 3 0-16,2-5 0 16,1-2 0-16,4-2-1 15,0-4 0-15,0 0-1 16,0-2-8-16,0 0 3 15,0-2 5-15,4 2 0 16,4-2-8-16,-4 0 8 16,3 0 1-16,-1 0-7 15,1 0 7-15,0 2-17 0,-1 0-34 16,3 0-35-16,-5-4-69 16</inkml:trace>
  <inkml:trace contextRef="#ctx0" brushRef="#br0" timeOffset="-110729.97">24503 10579 185 0,'0'0'133'16,"0"0"-92"-16,0 0 37 16,0 0 6-16,0 0-57 15,0 0-19-15,0 0 9 16,-4 49-3-16,-3-23-4 16,1 4-4-16,0-4-4 15,4-2-1-15,0-4 1 16,2-6 0-16,0-2-1 15,-2-6-1-15,2-2-10 16,0-4-13-16,0 0-11 16,0 0 3-16,0 0 5 0,0 0 10 15,0-16 5-15,0-8-50 16,0-8 25-16,6-4 10 16,1 0-36-16,0 1 20 15,-2 10 21-15,1 4 19 16,-2 7 2-16,1 6 1 15,-2 4 15-15,1 2 9 16,-2 0-17-16,3 2 2 16,-1 0 2-16,0 0 14 15,3 7 37-15,-1 4-12 16,2 4-15-16,-4 0-7 16,0 3-3-16,1-1-7 15,-5-2-17-15,2 0 14 0,-2-3-15 16,0-3 5-1,0 0-4-15,0-3-1 16,0-4 0-16,0 0-1 0,0-2-7 16,0 0-7-16,0 0-2 15,0 0 9-15,0-10-12 16,2-4-24-16,-2 1 33 16,2 4 10-16,-2 3 22 15,0 3 16-15,1 3-7 16,-1 0-16-16,0 0-15 15,3 0 0-15,0 0 0 16,0 13 38-16,1 5-15 16,0 0 2-16,1 4-12 0,-3-2-12 15,2-2 8 1,-1-2-9-16,0-6-2 0,3-2-31 16,-2-4-25-16,5-4-28 15,11-6 21-15,1-16 16 16,-2-4-96-16</inkml:trace>
  <inkml:trace contextRef="#ctx0" brushRef="#br0" timeOffset="-109988.53">24806 10604 155 0,'0'0'119'0,"0"0"-51"15,0 0-13-15,0 0-29 16,0 0 29-16,0 0-35 0,0 0-3 15,-52-8-1-15,44 8 23 16,1 0-19-16,-1 0 19 16,2 0-11-16,2 0-8 15,0 5-13-15,2 4-7 16,0 0-1-16,2 4 0 16,0-1 1-16,0-2-2 15,0 0-5-15,0-2-5 16,0-4-14-16,6 0-2 15,0-2 12-15,3-2-28 16,1 0 18-16,0-2 16 16,4-14 3-16,-3-6 6 15,2-5-15-15,-3 4 6 0,-2-4 8 16,-3 8 1 0,-1 1 1-16,-2 5 0 0,-2 5 7 15,2 4 39-15,-2 2-24 16,0 2-15-16,0 0-6 15,0 0-1-15,0 2 7 16,0 12-4-16,0 2 14 16,2 2-8-16,2 0 3 15,0-1-5-15,-2-3-6 16,2-4-1-16,1-1 2 16,-1-2-2-16,0-5-13 15,1-1-22-15,2-1 6 16,0 0 15-16,-1 0 4 15,5-3 8-15,3-15-11 16,0-4 0-16,3-3-14 0,-2 1 11 16,-1 2-3-1,-1 6-4-15,-3 6 15 0,-6 6 6 16,-2 2 2-16,2 2 0 16,-2 0 7-16,3 0 18 15,1 0 24-15,2 12-16 16,2 4 9-16,1 2-20 15,1 3-4-15,-1-2-10 16,-1-1-6-16,2 0 7 16,-1-1-8-16,0-3-1 15,-1-2 0-15,-2-5 0 16,-1 2-17-16,-1-5-24 0,-1 0-12 16,4-4-22-1,4 0 1-15,-1-14-8 0,1-2-66 0</inkml:trace>
  <inkml:trace contextRef="#ctx0" brushRef="#br0" timeOffset="-109790.43">25185 10419 199 0,'0'0'176'0,"0"0"-13"15,0 0-57-15,0 0-70 16,0 0-9-16,0 0-15 15,0 0-12-15,-105 123 0 0,78-75 0 16,0 4 0 0,-4 4-49-16,-14 18-72 0,8-16-45 15,3-12-75-15</inkml:trace>
  <inkml:trace contextRef="#ctx0" brushRef="#br0" timeOffset="-109109.91">24536 10651 116 0,'0'0'119'16,"0"0"-36"-16,0 0-14 0,0 0-26 16,0 0-20-16,0 0-13 15,0 0-9-15,0-14 1 16,2 10-2-16,-2-1 0 16,3 1 1-16,-1-1-2 15,0 4 1-15,-2 1 0 16,1-3 0-16,2 2 0 15,2-2-1-15,4 0 1 16,0-1-1-16,2 0 1 16,0-3-1-16,-2 4 1 15,-1-1 0-15,-2 1 1 16,-2 3-1-16,0 0 0 16,-1 0 0-16,1 0 0 0,0 0-1 15,1 4 1-15,0 5 0 16,-1 3 10-16,0-1 13 15,3 3-8-15,-3 1-9 16,2-1 1-16,0-2-6 16,-4 2 0-16,2 0 1 15,-1 2-1-15,-3 2 0 16,0 2 0-16,0 2-1 16,0 2 1-16,0 0-1 15,-9 4-28-15,-1-4-49 16,2-10-182-16</inkml:trace>
  <inkml:trace contextRef="#ctx0" brushRef="#br0" timeOffset="-106877.72">21446 11564 100 0,'0'0'132'16,"0"0"-16"-16,0 0-4 15,0 0-6-15,0 0-27 16,0 0-23-16,0 0-7 15,-24-28 2-15,21 26-18 16,3-2-11-16,0 2-6 16,0 2-9-16,0 0-7 15,0 0-2-15,0 0-6 16,0 0 0-16,0 0-4 0,13 0 11 16,10 0 1-1,4 0-1-15,4 0 1 0,2-2-1 16,5-2 1-16,5-4 0 15,1 0 0-15,5 0 0 16,2 0 0-16,3-2 0 16,-3 2 0-16,3-2 0 15,-3 2-1-15,2 0 1 16,-3-1-9-16,-4 4 2 16,-8 1-2-16,-7 2 3 15,-11-1-11-15,-7 3 8 16,-6 0 2-16,-4 0 6 15,-3 0 1-15,0 0 0 16,0 0 0-16,0 0 6 16,0-1 1-16,0 1-5 15,0-4-2-15,0 2-10 16,-6-2-14-16,0 0-36 0,0-3-54 16,-1 4-27-16,1-3-220 15</inkml:trace>
  <inkml:trace contextRef="#ctx0" brushRef="#br0" timeOffset="-106314.95">22116 11181 179 0,'0'0'143'16,"0"0"-107"-16,0 0-23 15,0 0 45-15,0 0-22 16,0 0-28-16,0 0-7 16,0 2 0-16,0 0 0 15,5 2 1-15,0 2 5 16,1 0 0-16,3 4 3 15,0 0 5-15,4 6-2 16,-1 0 7-16,8 4 0 0,0 0 0 16,-1 2-10-1,4-1 0-15,-1-2-4 0,0-2-5 16,1-3 0-16,-3-4 7 16,-5-2-7-16,-3-2 0 15,-6-2 1-15,-1-2-1 16,-5 0 0-16,0-1 9 15,0 2 36-15,0-2 24 16,0 4-1-16,-5 3-17 16,-9 4-38-16,-5 6-13 15,-4 4 0-15,-3 2-1 16,-3 4-5-16,-5 2 5 16,-1 0 0-16,-1 0 10 15,5-2-10-15,4-6-1 16,12-6 0-16,3-1-10 0,8-4-53 15,4 3 2-15,0 4-12 16,0-1-71-16,0-5-63 0</inkml:trace>
  <inkml:trace contextRef="#ctx0" brushRef="#br0" timeOffset="-105519.7">22883 11151 385 0,'0'0'76'16,"0"0"11"-16,0 0 27 15,0 0 4-15,0 0-24 16,0 0-55-16,0 0-30 16,-96 80-9-16,67-22 13 15,-2 11-12-15,0 5 5 16,2 0 4-16,0 0-1 15,5-4-8-15,3-3 7 0,5-11-8 16,10-8-3-16,2-8 3 16,4-10-22-16,0-4-42 15,4-10-31-15,23-16-42 16,0-4-12-16,-1-22-50 0</inkml:trace>
  <inkml:trace contextRef="#ctx0" brushRef="#br0" timeOffset="-104762.09">22946 11462 345 0,'0'0'85'16,"0"0"-49"-16,0 0 20 16,0 0 12-16,0 0-22 0,0 0-28 15,0 0-2-15,-30 100 2 16,24-68-3-16,1-2-5 15,3-1-4-15,2-6-5 16,0-3 1-16,0-4-2 16,0-3-6-16,9-8 5 15,2 0-21-15,2-5 9 16,3 0-17-16,2-17 15 16,-2-11 13-16,-1-4-11 15,-3-6 6-15,-6 0-22 16,-4 0 9-16,-2 2 2 15,0 6-2-15,-6 2-3 16,-12 8 12-16,3 6 11 0,1 6 17 16,3 5 28-1,4 3-32-15,3 0-6 0,1 0-6 16,1 13 1-16,2-1-1 16,0 2-1-16,0-4-1 15,14-2-10-15,5-4-4 16,8-4 15-16,2 0 0 15,4-2-2-15,1-10 2 16,0 2 0-16,-6 4 0 16,-5 2 0-16,-3 4 0 15,-7 0 0-15,-6 0-11 16,2 4 11-16,-7 10 22 16,-2 2 0-16,0 2 21 0,0 4 2 15,0 0-15-15,0 0-16 16,0-2-8-16,0-2-5 15,0-4 2-15,2-4-2 16,5-2 0-16,-1-4-1 16,6-2-4-16,3-2 4 15,5 0 0-15,5-22 2 16,3-8-1-16,-1-6-1 16,0-4-9-16,-11 2-7 15,-10 4-1-15,-6 4 17 16,-6 3 0-16,-23 4 0 15,-6 2 12-15,-6 7-11 0,1 6 5 16,0 6 12 0,9 2-18-16,4 0 0 0,9 4-6 15,11 6-9-15,5-2-29 16,2-6-72-16,15-2-22 16,6 0-112-16</inkml:trace>
  <inkml:trace contextRef="#ctx0" brushRef="#br0" timeOffset="-104503.18">23547 11073 325 0,'0'0'88'0,"0"0"-65"16,0 0-4-16,0 0 4 15,0 0 93-15,0 110-30 0,0-48-32 16,-9 7-13-1,0 0-6-15,0-2-9 0,3-5-17 16,4-4-8-16,-1-8 10 16,3-6-11-16,0-8 0 15,0-6-8-15,0-7-37 16,9-11-33-16,11-12-84 16,0-12-9-16,2-16-23 0</inkml:trace>
  <inkml:trace contextRef="#ctx0" brushRef="#br0" timeOffset="-104137.42">23892 11195 329 0,'0'0'99'16,"0"0"-64"-16,0 0 54 15,0 0 21-15,0 0-88 16,0 0-14-16,-114 105-8 15,88-76 0-15,-8 6 0 16,0-3 0-16,1-2-8 16,0-4 8-16,4-4 2 15,4-2 4-15,6-6 6 16,4-4 1-16,7-2-13 16,6-2 0-16,0 2-1 15,2 0-6-15,0 0 1 16,0 2 6-16,0-2-7 0,0 2 7 15,9-2-1-15,5 2-6 16,1 0 7-16,7-2 0 16,7 2 6-16,5 0-6 15,5-2 0-15,9-3-52 16,16-5-63-16,-10-3-32 16,-10-12-155-16</inkml:trace>
  <inkml:trace contextRef="#ctx0" brushRef="#br0" timeOffset="-103575.01">24006 11105 227 0,'0'0'161'15,"0"0"-116"-15,0 0-38 16,0 0-5-16,0 0-1 15,0 0 28-15,0 0 7 16,98-18 6-16,-69 16-22 16,-2 0-3-16,-2 2-9 15,-8 0-6-15,-1 2 4 16,-7 10-5-16,-5 6 18 16,-2 2 6-16,-2 8-6 15,0 4 15-15,-2 2-6 16,-15 2-14-16,-4 0-4 15,-3-4 9-15,-6-1-16 0,1-3-3 16,0-4-6-16,-2-4 6 16,5-8 7-16,4-6-7 15,6-6-12-15,3 0-1 16,5-12-7-16,6-16-53 16,2-13 8-16,0-4-2 15,0-2 2-15,2 9 31 16,4 10 34-16,-6 12 21 15,0 8 57-15,0 6-20 16,0 2-6-16,0 0-7 16,0 0-24-16,0 0-21 15,0 14-10-15,0 16 10 16,-3 15 39-16,-4 9-7 16,-4 10-13-16,3 4-8 0,-2 2-9 15,4 0 4-15,1 0-6 16,3 0-19-16,2-3-34 15,0 7-28-15,4-16-79 16,5-18-133-16</inkml:trace>
  <inkml:trace contextRef="#ctx0" brushRef="#br0" timeOffset="-102980.82">24271 11797 157 0,'0'0'140'16,"0"0"-101"-16,0 0-27 16,0 0 25-16,0 0-6 15,0 0-13-15,0 0 10 16,16-99-7-16,-16 83 18 16,0-4-13-16,-11-2-7 15,-3 0-10-15,-1 0-4 16,-1 4-4-16,1 4 7 15,-1 4 9-15,5 6 25 16,1 4-5-16,2 0-37 16,1 0 8-16,-1 6-1 15,-2 10 6-15,3 4-13 16,-1 6 8-16,1-2-6 0,2 2-2 16,3 0 9-16,0-2 1 15,2-2-10-15,0-1 0 16,0-2 1-16,0-2-1 15,2-3 0-15,5-4-9 16,0-4 3-16,-1-2-23 16,1-2-5-16,-3-2 1 15,4 0 27-15,0-14 5 16,6-12 0-16,-1-6 1 16,-2 0-1-16,-3 3 1 15,-2 11 0-15,-6 8 0 16,0 5 14-16,0 5 14 15,0 0 11-15,0 0-5 0,0 0-32 16,0 5 4 0,0 16-6-16,0 4 47 0,0 5-12 15,0 1-15-15,4-5-12 16,0-6-8-16,7-4 0 16,3-4-11-16,8-10-80 15,34-16 27-15,-5-20-61 16,-6-11-223-16</inkml:trace>
  <inkml:trace contextRef="#ctx0" brushRef="#br0" timeOffset="-86442.9">22554 12663 90 0,'0'0'189'16,"0"0"-91"-16,0 0-22 15,0 0 15-15,0 0-40 16,0 0-7-16,-19-4 8 15,11 4 18-15,-6 2-26 16,-1 14-26-16,-8 6-5 16,0 8-6-16,-2 8 20 15,0 2-25-15,0 4 11 16,3 2-2-16,5 5-11 0,-2-1 0 16,6-2 1-1,2 0-1-15,6-6 0 0,3-4-40 16,2-5-22-16,0-8-29 15,0-9-16-15,23-16-103 16,-4 0 48-16,1-19-45 0</inkml:trace>
  <inkml:trace contextRef="#ctx0" brushRef="#br0" timeOffset="-85699.69">22596 12847 129 0,'0'0'135'0,"0"0"-89"0,0 0 11 16,0 0-27 0,0 0 2-16,0 0 17 0,0 0-19 15,-7 97-1-15,5-69-10 16,0-6-19-16,2-2 7 16,0-6-7-16,0-2-6 15,0-6 5-15,11-4 0 16,-1-2 0-16,6 0-11 15,2-8-12-15,2-10 11 16,-2-4 7-16,-3-2-3 16,-1 2 2-16,-5 0-3 15,-7 2 0-15,-2 2 9 0,0 3 1 16,-8 4 0 0,-6 2 13-16,-2 1 0 0,3 4 0 15,0 3 11-15,2 1-18 16,3 0-3-16,4 0-2 15,4 0-1-15,0 0-13 16,0 0-30-16,7-3 20 16,17-3 12-16,5-3 4 15,9-10-1-15,3 1 6 16,-1-2 2-16,-5 4 0 16,-4 6-1-16,-6 6 0 15,-10 4-9-15,-3 0 10 16,-6 0 0-16,-4 2 8 15,-2 12 32-15,0 4 19 16,0 6 2-16,0 6-29 0,0 0-18 16,-2 2 2-1,2 0-4-15,0-1-12 0,0-5 0 16,2-2 0-16,9-2 0 16,3-4 0-16,-1-2 2 15,3-6-1-15,2-6-1 16,0-4 0-16,0 0 0 15,1-8 0-15,-3-18-13 16,-1-8 13-16,-5-6 1 16,-6-3 0-16,-4-1 0 15,0 4 0-15,-14 2 1 16,-7 4-1-16,-4 8-1 16,-2 6 0-16,0 10-5 0,3 6 5 15,4 4 5 1,0 2-5-16,4 22-42 0,5 6-17 15,11 12 10-15,0-4 8 16,0-9-141-16</inkml:trace>
  <inkml:trace contextRef="#ctx0" brushRef="#br0" timeOffset="-85389.96">23264 12897 225 0,'0'0'178'0,"0"0"-57"15,0 0 4-15,0 0-47 0,0 0-42 16,0 0-27-16,0 0-6 16,-6 0-3-16,6 0 0 15,0 0-9-15,0 0 8 16,6 0-5-16,9 0 6 15,6 0 1-15,3 0 0 16,3-1 1-16,-3-1-2 16,3 2 0-16,-5 0-31 15,-3 0-26-15,-6 0-13 16,-5-3-44-16,-2-2-87 0,-6-3-89 16</inkml:trace>
  <inkml:trace contextRef="#ctx0" brushRef="#br0" timeOffset="-84730.81">23440 12637 149 0,'0'0'86'0,"0"0"-70"16,0 0-4-16,0 0 2 15,0 0 14-15,0 0-7 16,0 0-6-16,85 42-2 15,-74-26-3-15,-2 2 0 16,-5 4 1-16,1 2 10 16,-3 2 22-16,-2 3-23 15,0 0-10-15,0 6 5 16,-7 1 2-16,-9 0-3 0,-3 2-1 16,-4-2-1-16,2-2-11 15,-2-6 5-15,7-6-4 16,5-10 0-16,7-6-2 15,4-4 0-15,0-2-10 16,0 0-42-16,13-16 5 16,9-8 35-16,7-8 12 15,3-4 0-15,1 0 0 16,2-2-1-16,-1 6-11 16,-5 5 5-16,-7 8 4 15,-4 5 2-15,-9 7 0 16,-5 3 0-16,-1 4 1 15,-3 0 0-15,0 0 12 0,0 0-11 16,0 0 24-16,0 7-17 16,0 7 8-16,2 8 17 15,0 1-12-15,2 4-3 16,3-4-9-16,0 0 1 16,4-5-8-16,0-4-1 15,1-4 9-15,3-4-10 16,1-4 2-16,3-2 8 15,2 0 3-15,3-8 23 16,1-12-19-16,-1-8-7 16,-4-4-1-16,-7 0-8 15,-11-2 0-15,-2 3 7 0,-8 5-7 16,-21 4 0-16,-9 6-1 16,-6 11-53-16,-8 5 43 15,-39 31-26-15,12 14-42 16,2 5-114-16</inkml:trace>
  <inkml:trace contextRef="#ctx0" brushRef="#br0" timeOffset="-84100.45">21840 13776 251 0,'0'0'137'0,"0"0"-39"15,0 0-57-15,0 0-34 16,0 0-7-16,0 0-10 16,0 0 8-16,29-2 1 0,-11 0-1 15,9 0 2-15,11-2 12 16,15-8 4-16,14-2 0 15,14-6 14-15,12-4 2 16,24-8-12-16,26-9-10 16,25-3 13-16,5 2 2 15,-28 10-1-15,-33 16-6 16,-41 8-10-16,-4 8-7 16,11 0 0-16,8 0 0 15,10 0 0-15,1 0-1 16,-6 0 0-16,-5 0 0 15,-3 0 1-15,-10 0-1 0,-5-6 17 16,-11-4 12-16,-10 0-21 16,-9 2-6-16,-11 2 0 15,-11 4-2-15,-8 0 0 16,-6 2 0-16,-2 0 1 16,0 0 1-16,-4 0 8 15,-16 6-10-15,-22 18-74 16,4 0-76-16,-5-2-89 0</inkml:trace>
  <inkml:trace contextRef="#ctx0" brushRef="#br0" timeOffset="-82613.27">23184 13760 97 0,'0'0'125'0,"0"0"-90"16,0 0-5-16,0 0-1 16,0 0-17-16,0 0-4 15,0 0 34-15,2-4 35 16,-2 4-8-16,0 0-19 15,0 0-8-15,0 0-14 16,0 0-15-16,0 0-12 16,0 0 1-16,0 0-1 15,0 0-1-15,0 0 1 16,0 0-1-16,0 0 1 16,0 0-1-16,0 0-1 15,0 0 1-15,0 0-1 0,0 0 0 16,0 0-2-16,0 0 2 15,0 10 0-15,0 14 1 16,0 6 0-16,0 8 0 16,0 8 1-16,0 2 0 15,0 2 6-15,0-5-7 16,0-3 1-16,0-4 5 16,0-4-4-16,-2-2 0 15,0-2 4-15,2-2 2 16,-3-4-6-16,3-2-1 15,-2-8 6-15,2-2-6 16,0-6-1-16,0 2 0 16,0-8 0-16,0 2 0 0,0-2 0 15,0 2 0-15,0 0-1 16,0-2-1-16,0 0-14 16,0 2-5-16,0-2-39 15,0 0-57-15,0-4-81 0</inkml:trace>
  <inkml:trace contextRef="#ctx0" brushRef="#br0" timeOffset="-79684.28">24436 13208 97 0,'0'0'107'0,"0"0"12"0,0 0-41 16,0 0 17-16,0 0-27 16,0 0-4-16,-9-8-5 15,5 8-6-15,3 0-2 16,1 0-18-16,-2 0-4 15,2 0-22-15,-2 0-6 16,0 0-1-16,-5 0 0 16,-3 16 0-16,-7 8-1 15,-7 11 0-15,-2 6 1 16,-4 6 0-16,-3 1 0 0,1 2 1 16,-1 0-1-1,0-2 0-15,4-6 0 0,4-6 1 16,8-5-1-16,5-12-17 15,5-2-32-15,5-5-26 16,2-2-43-16,0-6-38 16,0-4-66-16</inkml:trace>
  <inkml:trace contextRef="#ctx0" brushRef="#br0" timeOffset="-79388.21">23955 13293 146 0,'0'0'172'0,"0"0"-84"15,0 0-71-15,0 0-17 16,0 0-1-16,0 0 1 16,0 0 13-16,51 48-3 15,-31-18 16-15,0 8 1 16,5 2-14-16,-1 6 6 15,5-2-3-15,0 3-9 16,3-6 2-16,-3 0-8 16,2-7 0-16,-3-2 0 15,-1-6-1-15,-3-6-39 0,-1-8-29 16,-3-12-45-16,-5 0-15 16</inkml:trace>
  <inkml:trace contextRef="#ctx0" brushRef="#br0" timeOffset="-78949.96">24399 13459 263 0,'0'0'164'0,"0"0"-43"16,0 0-30-16,0 0-34 15,0 0-34-15,0 0-16 16,0 0-6-16,0 6-1 0,-4 16 0 15,0 4 6 1,0 2-4-16,2 0 0 0,2-6-1 16,0-2 0-16,0-2 0 15,4-3-1-15,8-5-1 16,-2-2-6-16,6-6-19 16,0-2 26-16,0 0-27 15,3 0 1-15,-1-14 24 16,4-10 1-16,-2-9-10 15,-1-1-11-15,-4-4-4 16,-10 2-17-16,-5 2 8 16,0 4 25-16,-3 4 5 15,-17 6 4-15,-2 4 1 16,-5 8 0-16,2 4 0 0,-2 4 31 16,6 0-20-1,0 18-10-15,1 6 0 0,5 6 0 16,3 0-1-16,6 0 0 15,6 2-29-15,0-8-62 16,0-8-79-16</inkml:trace>
  <inkml:trace contextRef="#ctx0" brushRef="#br0" timeOffset="-78729.66">24654 13479 355 0,'0'0'124'0,"0"0"-98"16,0 0-6-16,0 0 6 0,0 0-25 15,0 0-1-15,0 0 2 16,29 70 5-16,-22-46-6 16,3-1-1-16,0-5-13 15,5-10-69-15,-3-4-48 16,-1-4-83-16</inkml:trace>
  <inkml:trace contextRef="#ctx0" brushRef="#br0" timeOffset="-78364.21">24879 13271 45 0,'0'0'314'0,"0"0"-210"0,0 0-55 16,0 0 13-16,0 0-33 15,0 0-10-15,0 0-6 16,-2 82 9-16,-2-54-1 16,-1 0-6-16,3-4-7 15,2 0-7-15,0-4 0 16,0 0 0-16,2 0 0 16,9-2 0-16,5 0 0 15,-1-2 0-15,1 1 0 16,0-6 1-16,-5-1-1 15,-2-2 0-15,-3-1 0 16,-3-3 0-16,-3-4 0 0,0 1 7 16,0 1 5-16,0 2 32 15,-16 3-32 1,-6 0-11-16,-5 1-2 0,-4 5 0 16,0-9-11-16,-9-4-35 15,9 0-26-15,4 0-119 0</inkml:trace>
  <inkml:trace contextRef="#ctx0" brushRef="#br0" timeOffset="-78181.79">24871 13194 411 0,'0'0'75'0,"0"0"-75"0,0 0-9 15,0 0 9-15,0 0 0 16,168 2-24-16,-103-5-14 16,-5-10-148-16</inkml:trace>
  <inkml:trace contextRef="#ctx0" brushRef="#br0" timeOffset="-74864.99">23946 14722 143 0,'0'0'141'0,"0"0"-37"0,0 0 30 16,0 0-44-16,0 0-6 15,0 0-21-15,0 0-12 16,-47-36-24-16,47 36-14 15,0 0-10-15,0 0-2 16,0 0-1-16,0 0-3 16,0 0-7-16,4 0-3 15,16 0 12-15,7 0 1 16,4-2 0-16,5-2-2 16,2 0 2-16,-2 0 2 15,0-4-2-15,-1 0 1 0,-2 2-1 16,-1 0 1-1,-1-2 0-15,-2 4-1 0,0-2-1 16,-2 2 0-16,-3 0-10 16,-4 0-5-16,-2 4-6 15,-5 0-4-15,-1 0-8 16,-6 0-11-16,-1 0-11 16,-5 0-8-16,0 0-4 15,0 0-5-15,-3 0-54 0</inkml:trace>
  <inkml:trace contextRef="#ctx0" brushRef="#br0" timeOffset="-74587.77">24251 14289 199 0,'0'0'169'0,"0"0"-58"16,0 0 15-16,0 0-31 16,0 0-62-16,0 0-24 15,0 0-9-15,-22 56 0 16,17-6-1-16,1 9 1 16,2 3 1-16,2 0-1 15,0 0 1-15,0 0-1 16,0 2-8-16,4 17-60 15,5-17-114-15,-3-16-191 0</inkml:trace>
  <inkml:trace contextRef="#ctx0" brushRef="#br0" timeOffset="-73691.38">24580 14339 375 0,'0'0'101'16,"0"0"-38"-16,0 0-28 15,0 0-6-15,0 0-29 16,0 0 0-16,0 0 0 16,19-2 0-16,-7 2 2 15,0 0-2-15,1 6 2 16,1 2-1-16,-3 0 1 15,3 2 4-15,-3 3-6 16,-3-4-2-16,-2 1 2 0,0 3 2 16,-6 0 15-16,0 5 0 15,0 9-2-15,-16 3-7 16,-7 2-2-16,-3 4-5 16,0-6 6-16,-1 2-6 15,4-8 1-15,3-4-1 16,7-4 0-16,6-8 0 15,3-4 0-15,4-4-1 16,0 0-29-16,0 0-18 16,9-10 26-16,7-10 19 15,8-4 1-15,0-6 0 16,1 4 0-16,-3 2 0 16,-2 6 0-16,-4 4 1 15,-3 4 0-15,-4 4 0 16,-2 2 0-16,-3 2 0 0,1 2-1 15,-3 0-6-15,2 0 6 16,-2 0-5-16,3 10 6 16,-3 6 42-16,2 4-19 15,-1 2-7-15,-1 0-6 16,-2 0-2-16,3 0-7 16,-1-4 0-16,2-8 0 15,0 2-1-15,3-6 1 16,-1-2-1-16,6-2-7 15,1-2 7-15,3 0 2 16,3-2-1-16,2-16 0 16,-1-2 1-16,-3-4-1 0,0 0 0 15,-7-2 6-15,-5 2-6 16,-5 2 0-16,0 4 8 16,0-2 5-16,-18 4 27 15,-6 4 2-15,-10 4-27 16,-3 8-13-16,-4 0 11 15,-1 18-14-15,-16 42-30 16,12-2-66-16,5-6-163 0</inkml:trace>
  <inkml:trace contextRef="#ctx0" brushRef="#br0" timeOffset="-72514.81">21308 15909 186 0,'0'0'116'15,"0"0"-69"-15,0 0 21 16,0 0 9-16,0 0-46 16,0 0-25-16,-5 0-5 15,5 0-1-15,0 0 12 16,0 0-1-16,0 0 1 15,0 0-11-15,0 0 0 16,7 0 0-16,9 0 22 16,3 0-3-16,4 0-5 15,1 0 15-15,6 0-8 0,1-8-12 16,4 2 3-16,3-2 16 16,3 0-3-16,1-2-8 15,2 0 0-15,-1 2-2 16,-6 0-9-16,-1 2-6 15,-7 4 0-15,-7 2 0 16,-4 0-1-16,-7 0-1 16,-4 0-16-16,-1 0-25 15,-4 0-34-15,-2 2 37 16,0 20-19-16,-6-2-36 16,-9 1-157-16</inkml:trace>
  <inkml:trace contextRef="#ctx0" brushRef="#br0" timeOffset="-72087.7">21281 16405 150 0,'0'0'130'16,"0"0"-56"-16,0 0 5 16,0 0 26-16,0 0-48 15,0 0-47-15,0 0-9 16,-20 0 0-16,20 0-1 0,2 0 3 16,7 0 3-1,0 0-5-15,5 0 11 0,-1 0 1 16,5 0-3-16,1 0-2 15,8 0 3-15,2 0 0 16,7 0 4-16,2 0-5 16,6 0 3-16,1 0 11 15,6-8 2-15,3-2-4 16,2-2-2-16,0 2-11 16,-2 1-9-16,0 4 0 15,-9 2-15-15,-7 3-24 16,-9 0-8-16,-12 13-40 15,-9 5-108-15,-8 0-80 0</inkml:trace>
  <inkml:trace contextRef="#ctx0" brushRef="#br0" timeOffset="-64986.05">22700 15176 45 0,'0'0'120'16,"0"0"-42"-16,0 0-35 16,0 0-3-16,0 0 14 15,0 0-24-15,-55 50 12 16,45-40 17-16,0 4-27 15,-1-1-12-15,-1 8-1 16,1-1-9-16,-1 6-3 16,4 4 2-16,-3 0-2 0,2 8 10 15,0 6-1-15,-2 4 0 16,-3 2 0-16,3 7 7 16,-2 1-2-16,-1-2-13 15,2 0-8-15,0-2 10 16,3-8 0-16,1 2-9 15,1-7 0-15,0-1 0 16,2-4 1-16,3-6-1 16,0-2 0-16,2 2-1 15,0-6 1-15,0 2-1 16,0-4 1-16,0-4-1 16,0 0-1-16,4-10 0 15,6 2 0-15,-1-2-1 16,1-8 1-16,2 4-25 15,1-4 17-15,3 0 5 0,-1 0-12 16,3-12 15-16,0-6 1 16,0-6 0-16,-1 0 1 15,1 0 0-15,-5-2 0 16,-1 0 0-16,-5 2-1 16,-3-2 0-16,-4-2 0 15,0 2 0-15,0 0 1 16,-2-6-1-16,-9 0 0 15,-1-3 0-15,-1-1 0 16,-1 0-8-16,1 10-5 16,0 0 12-16,2 12 0 15,0 4 1-15,2 6 0 16,0 4 0-16,0 0 3 0,0 0 5 16,0 0-7-16,0 0-1 15,1 14 0-15,-1-4-1 16,1 2 1-16,6 0 0 15,2-2-1-15,0 0-7 16,0-2 6-16,0 0-4 16,7-4-31-16,7-2-40 15,1-2 38-15,5 0 28 16,5-2 9-16,2-10 2 16,6-6 0-16,3 0 1 15,-1 0-1-15,1 4 1 16,-5 6-1-16,-4 0 1 15,-7 8-1-15,-9 0 1 0,-3 0-1 16,-2 0 0-16,-4 0 6 16,0 8 11-16,0 2-1 15,0 10 30-15,3 8-16 16,-3-4-12-16,0 6-8 16,-2-4 1-16,2 1-4 15,-2-4-1-15,0-1 1 16,2-8-5-16,3-1-1 15,0-3 0-15,1-2 0 16,1-3 0-16,6 0-1 16,1-5-5-16,6 0 5 15,4-2 7-15,5-20-5 0,2-17 0 16,0-3 4 0,-2-12-6-16,-6 2 2 0,-10 2-2 15,-10 6 1-15,-3 0-1 16,-10 8-1-16,-17 1 1 15,-1 7 0-15,-3 5 1 16,0 10 2-16,1 5 3 16,1 8 31-16,5 0-25 15,2 8-12-15,1 15 0 16,4 4-1-16,6 4-19 16,6 1-18-16,5-6-54 15,0-4-11-15,16-12-68 16,1-6-57-16</inkml:trace>
  <inkml:trace contextRef="#ctx0" brushRef="#br0" timeOffset="-64686.82">23206 15302 390 0,'0'0'109'16,"0"0"-87"-16,0 0 13 15,0 0-24-15,0 0-10 16,0 0 0-16,0 120 18 16,0-66 10-16,0 8 2 15,0 1-13-15,2-3-1 0,3 2 5 16,1-4-12-16,-3-4-9 16,6-6 0-16,-5-4 0 15,1-3 1-15,-1-11-2 16,0-2-6-1,-2-6-28-15,2-12-28 0,0-6-83 16,2-14-26-16,1-16 47 16</inkml:trace>
  <inkml:trace contextRef="#ctx0" brushRef="#br0" timeOffset="-64309.45">23591 15352 28 0,'0'0'132'16,"0"0"-67"0,0 0 17-16,0 0-53 0,0 0-6 15,0 0-8-15,-104 142-4 16,68-102 4-16,-3 5 31 16,-2-4-4-16,3 0 7 15,0-1-22-15,5-6-5 16,6-6 11-16,5-6-16 15,9-8-1-15,4-2-11 16,8-4-5-16,1 2-1 16,0 2 1-16,0 2-1 15,4 0 0-15,10-4 0 16,0 2-7-16,10-2 0 0,5-2 8 16,7-2 6-1,4-2 6-15,7-4-5 0,2 0 0 16,-1 0-7-16,0-6-5 15,-4-10-2-15,-6 0-53 16,-4-14-36-16,-15 4-51 16,-7-2-130-16</inkml:trace>
  <inkml:trace contextRef="#ctx0" brushRef="#br0" timeOffset="-63761.82">23632 15432 134 0,'0'0'163'0,"0"0"-89"15,0 0-12 1,0 0 10-16,0 0-43 0,0 0 1 16,0 0 8-16,98-90-17 15,-58 76-8-15,3 2 2 16,3 0 9-16,-2 6-12 16,-3 0-11-16,-6 6 7 15,-6 0-8-15,-8 0 1 16,-6 6-1-16,-4 4 0 15,-4 6 6-15,-5 4 20 16,-2 4-9-16,0 8-2 16,-2 4-4-16,-18 4-1 15,-5-4-9-15,-2-1 9 16,-6-3-8-16,-1-10-1 16,1-4 0-16,2-8 6 0,6-6-7 15,0-4 0 1,8-10-36-16,-1-16 16 0,3-14-23 15,3-5 2-15,1 1 4 16,5 6 22-16,-1 8 9 16,2 12 6-16,3 10 9 15,0 0 25-15,2 8-6 16,0-2-9-16,-2 2-8 16,2 0-10-16,0 0-1 15,0 4 1-15,0 18-1 16,-3 18 23-16,3 18 18 15,-2 16-24-15,0 33-10 16,0 21 8-16,0-10 0 16,0-7-4-16,2-23-9 15,0-16 5-15,0 4-7 0,17 9-16 16,22 1-52-16,-2-20-101 16,-3-30-147-16</inkml:trace>
  <inkml:trace contextRef="#ctx0" brushRef="#br0" timeOffset="-63038.84">24349 15781 342 0,'0'0'127'0,"0"0"-49"15,0 0 0-15,0 0-7 16,0 0-38-16,0 0-7 16,0 0 1-16,-20-2-5 15,7-6-2-15,-8 0 13 16,2-6-18-16,-6 0-4 16,-2-2-10-16,1 2 0 15,3 0 0-15,4 6 0 16,5 2 0-16,3 6 0 15,7-4 0-15,1 4 1 16,1 0 9-16,2 0-8 16,0 0-3-16,-3 12-7 0,3 12 7 15,-2 8 0-15,2 2 0 16,0 2 1-16,0-6 0 16,0-2-1-16,0-6 0 15,2-4 1-15,8-4-1 16,-2-1-1-16,1-9-18 15,1 1-8-15,-2-5-5 16,1 0 12-16,0 0 3 16,0-4 15-16,0-10 2 15,0-8 0-15,0 0 0 16,-5 4 0-16,1 8 1 16,-3 2 6-16,-2 2-6 15,0 6 0-15,0 0 0 16,0 0 6-16,0 0-6 15,0 0 0-15,0 0-1 0,0 0 1 16,0 0-1-16,0 0 6 16,0 0-2-16,0 14 17 15,2 6-1-15,2 10 9 16,3 2-2-16,0 3-15 16,2-3-11-16,-1-6 0 15,4-4 0-15,-3-8-1 16,2-2 0-16,0-2-7 15,2-6 7-15,3-4 0 16,4 0-9-16,4 0-10 16,8-22-5-16,24-26 5 15,-9 3-73-15,-5 4-126 0</inkml:trace>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2.13592" units="1/cm"/>
          <inkml:channelProperty channel="Y" name="resolution" value="62.06897" units="1/cm"/>
          <inkml:channelProperty channel="T" name="resolution" value="1" units="1/dev"/>
        </inkml:channelProperties>
      </inkml:inkSource>
      <inkml:timestamp xml:id="ts0" timeString="2022-12-14T07:44:12.619"/>
    </inkml:context>
    <inkml:brush xml:id="br0">
      <inkml:brushProperty name="width" value="0.05292" units="cm"/>
      <inkml:brushProperty name="height" value="0.05292" units="cm"/>
      <inkml:brushProperty name="color" value="#FF0000"/>
    </inkml:brush>
    <inkml:context xml:id="ctx1">
      <inkml:inkSource xml:id="inkSrc1">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1" timeString="2022-12-14T07:44:58.127"/>
    </inkml:context>
  </inkml:definitions>
  <inkml:trace contextRef="#ctx0" brushRef="#br0">19985 10001 0</inkml:trace>
  <inkml:trace contextRef="#ctx1" brushRef="#br0">3407 7199 108 0,'0'0'52'16,"0"0"13"-16,0 0 36 16,0 0-17-16,0 0-9 15,0 0-9-15,0-2 2 16,0 2-22-16,0 0-17 16,0 0-12-16,0 0-16 15,0 0-1-15,0 0 0 0,0 0-10 16,0 0 0-16,0 7 4 15,0 10-1-15,0 5 7 16,-4 2 0-16,2 4 1 16,0 0 0-16,0 2 0 15,2 0-1-15,0-2 0 16,0 0 1-16,0-4-1 16,0-2 0-16,0-4 0 15,2-1-1-15,4-8-5 16,1 1 6-16,-1-3-2 15,-1-3 1-15,2-2-7 16,-3-1-1-16,3-1-17 16,1 0-13-16,2 0-13 0,3-1 42 15,5-13 4-15,2-9 5 16,4-3-9-16,1-6-2 16,2-2-11-16,-2-2-33 15,1-2-5-15,-2 2 28 16,-3 0-4-16,-4 4-1 15,-1 2 1-15,-7 4 5 16,-3 4 29-16,-3 5 3 16,-3 3 11-16,0 6 13 15,0 2 15-15,0 2 40 16,0 0-12-16,0 4-2 16,0 0-31-16,-4 0-5 0,-1 0-7 15,0 0-13 1,1 0-9-16,-5 13-2 0,1 5-4 15,-2 5 6-15,1 8-1 16,1 1 1-16,-2 6 1 16,2 0 22-16,3 4 0 15,1 0-15-15,4-2-1 16,0-1-6-16,0-6-1 16,4-3-1-16,11-6-4 15,1-2 5-15,0-1 1 16,2-6-1-16,-1-2-16 15,10-13-61-15,-5 0-53 16,-1-2-122-16</inkml:trace>
  <inkml:trace contextRef="#ctx1" brushRef="#br0" timeOffset="307.52">4018 7072 228 0,'0'0'189'0,"0"0"-144"16,0 0-38-16,0 0 9 16,0 0-7-16,-69 137 2 15,60-93-4-15,2 6 6 16,1 0 0-16,4 0-4 0,2 0-3 15,0-4-6-15,0-3 1 16,0-6-1-16,0-1 1 16,6-5-1-16,5-5-1 15,1-6-11-15,11-6-46 16,-2-6-48-16,-3-8-114 0</inkml:trace>
  <inkml:trace contextRef="#ctx1" brushRef="#br0" timeOffset="576.88">4018 7477 447 0,'0'0'109'0,"0"0"-88"15,0 0-21-15,0 0-16 16,0 0-20-16,0 0 26 15,0 0 10-15,67 2 0 16,-36 2 9-16,4-2 1 16,1 1-9-16,3-2 8 15,-4-1-7-15,3 3-2 16,-3-3-19-16,-1 0-23 16,1 1-33-16,-10 3-47 15,-7 1-67-15</inkml:trace>
  <inkml:trace contextRef="#ctx1" brushRef="#br0" timeOffset="878.92">4274 7305 354 0,'0'0'109'0,"0"0"-60"16,0 0-14-16,0 0 15 15,0 0-50-15,0 0 0 16,0 0-3-16,-15 100 2 16,15-48 1-16,0 6 8 15,0-1 2-15,0-5-10 16,0-8 6-16,0-8-6 0,2-6 0 16,2-6 0-16,3-6 0 15,-1-8 0-15,4-4-6 16,3-6-61-16,7 0-32 15,27-52 81-15,-2-2-24 16,1-6-104-16</inkml:trace>
  <inkml:trace contextRef="#ctx1" brushRef="#br0" timeOffset="1170.03">4760 6996 418 0,'0'0'143'0,"0"0"-143"16,0 0-9-16,0 0-18 16,0 0 8-16,0 0 19 15,0 0 17-15,54 104 11 16,-39-51 9-16,-1 1-1 16,-3 0 0-16,-1-2-18 15,-2 0-8-15,-6 0-4 16,0 1-5-16,-2-2 11 15,0 2-11-15,-7-1 9 16,-15 0-9-16,-5-2-1 16,-6 0-29-16,-3-6-34 15,-7-3-54-15,10-12-35 0,8-14-165 16</inkml:trace>
  <inkml:trace contextRef="#ctx1" brushRef="#br0" timeOffset="1411.39">4907 7403 508 0,'0'0'130'0,"0"0"-82"16,0 0-25-16,0 0-23 15,0 0-4-15,0 0-6 16,0 0 10-16,80-6 0 15,-46 4 0-15,8 0 1 16,-2 2 2-16,-2 0-3 0,-7 0-26 16,-2 0-59-16,-11 4-45 15,-9 8-86-15</inkml:trace>
  <inkml:trace contextRef="#ctx1" brushRef="#br0" timeOffset="1638.16">4849 7748 439 0,'0'0'100'0,"0"0"-100"15,0 0-25 1,0 0 25-16,0 0 9 0,0 0 2 16,116-32 15-1,-74 20 3-15,0 2-16 0,1 2-4 16,-3 2-8-16,-2 6-1 15,-5 0-30-15,2 0-64 16,-10 6-65-16,-7 0-145 0</inkml:trace>
  <inkml:trace contextRef="#ctx1" brushRef="#br0" timeOffset="2191.75">5513 7273 593 0,'0'0'108'0,"0"0"-61"0,0 0 12 15,0 0-26-15,0 0-33 16,0 0-17-16,0 0 17 16,2 70-1-16,3-30 1 15,2 2 0-15,-3-2 1 16,2-3-1-16,-1-6 0 15,-1-3 0-15,1-3 1 16,0-7-1-16,-1-4-5 16,0-4-15-16,3-2-25 15,1-6-9-15,4-2-61 16,3 0 99-16,6-20 16 16,3-12 0-16,7-15-7 15,3-7-2-15,1-6-43 0,-1 2-53 16,-3 2 50-16,-9 10 23 15,-6 8 32-15,-7 11 8 16,-7 13 35-16,-2 6 87 16,0 7-25-16,0 1-27 15,0 0-4-15,0 0-17 16,0 0-52-16,0 5-5 16,-2 17-1-16,-5 13-1 15,0 3 1-15,1 6 1 16,-1 0 0-16,7-4 0 15,0-2 1-15,0-2 0 16,0-2-1-16,9-5-2 16,7-3 1-16,3-8-14 15,4-7-9-15,4-6-19 16,4-5-9-16,25-27-5 0,-10-10-73 16,-1-6-154-16</inkml:trace>
  <inkml:trace contextRef="#ctx1" brushRef="#br0" timeOffset="2445.9">6291 7016 413 0,'0'0'140'0,"0"0"-100"16,0 0-8-16,0 0-13 15,0 0-18-15,0 0 6 16,-45 120 14-16,28-61 10 0,1 3-7 15,5-2-11 1,3 0-1-16,4-2-11 0,4-1 5 16,0-3-6-16,0-4 1 15,18-8-1-15,5-6-10 16,8-12-71-16,23-24-70 16,-6 0 6-16,-2-6-114 0</inkml:trace>
  <inkml:trace contextRef="#ctx1" brushRef="#br0" timeOffset="2836.78">6620 7371 377 0,'0'0'134'0,"0"0"-26"16,0 0-3-16,0 0-35 16,0 0-46-16,0 0-24 15,0 0-12-15,-19 36 5 16,19-6 6-16,0 4 0 15,0 2-5-15,10-1-4 16,3-5 9-16,3-2-8 16,3-6 2-16,0-4 6 15,-1-4-18-15,0-4 19 16,0-8 0-16,-1-2-6 16,-1 0 5-16,-1-10 1 15,1-14-13-15,-7-6 3 16,-3-4 9-16,-6-2-11 0,0-1 2 15,-10 7 9-15,-15 4-10 16,1 8 11-16,-5 6 5 16,2 8 36-16,0 4 3 15,5 0-30-15,1 4-14 16,9 10 0-16,7 0-1 16,5 1-37-16,5-4-37 15,17-4-160-15,3-7 60 0</inkml:trace>
  <inkml:trace contextRef="#ctx1" brushRef="#br0" timeOffset="3083.93">7024 7139 552 0,'0'0'174'0,"0"0"-156"15,0 0-18-15,0 0-12 16,0 0 12-16,0 0 36 15,0 0 5-15,78 144-14 16,-61-94 9-16,-1 2-21 16,-5 0-14-16,-2 0 8 15,-6 2 2-15,-3-1-10 16,0-3 10-16,-7 0-11 16,-13 2-24-16,-28 16-61 15,4-12-57-15,2-11-234 0</inkml:trace>
  <inkml:trace contextRef="#ctx1" brushRef="#br0" timeOffset="3351.43">7206 7510 479 0,'0'0'108'0,"0"0"-102"16,0 0 1-16,0 0 28 15,0 0-21-15,0 0 8 16,0 0 8-16,112-11 6 16,-66 5-14-16,8-4-10 15,8 1-4-15,3-4-6 16,1 1-1-16,-2 2 1 0,-9 2-2 16,-6 4-25-1,-11 4-18-15,-11 0-31 0,-25 2-109 16,-2 12-26-16</inkml:trace>
  <inkml:trace contextRef="#ctx1" brushRef="#br0" timeOffset="3610.39">7507 7281 532 0,'0'0'118'15,"0"0"-1"-15,0 0-21 16,0 0-43 0,0 0-46-16,0 0-7 0,0 0-14 15,-15 48 13-15,15 0 1 16,0 8 6-16,0 6-5 16,0-1 8-16,0-2-9 15,0-2-18-15,0-3-51 16,0-6-44-16,0-16-72 15,2-14-206-15</inkml:trace>
  <inkml:trace contextRef="#ctx1" brushRef="#br0" timeOffset="4217.93">8162 7293 85 0,'0'0'570'15,"0"0"-488"-15,0 0-37 16,0 0 22-16,0 0 25 16,0 0-36-16,0 0-41 15,-17 20-14-15,-8 8 11 16,-9 8-11-16,-1 0-1 16,0-2 1-16,3-6 0 15,3-1 1-15,5-4 6 16,-1 2-8-16,0-1 0 15,6-2 0-15,3-3-1 16,3 2-9-16,1-5-22 16,5-2 9-16,5-4 0 0,0-2-18 15,2-2 1-15,0-2 10 16,0 0-17-16,2-2 4 16,13-2 29-16,6 0 14 15,6 0 19-15,4 0 8 16,7-10-9-16,2-2 2 15,4-4-14-15,1 2 2 16,0-2-7-16,-6 2 1 16,-5 0 5-16,-7 3-6 15,-9 4 7-15,-9 3-6 16,-5 1 20-16,-4-1 26 16,0 3-9-16,0-5-26 15,-4-2-7-15,-7 0-4 16,-1-2-1-16,-1-3-1 0,-1-1-7 15,1 1 0-15,2-4-2 16,-3 2-7-16,-1 2 5 16,-1 1 9-16,-1 6-25 15,-3 2-3-15,-1 4 2 16,0 0-15-16,2 0 11 16,7 0-7-16,2 0 10 15,10 0-72-15,0 0-190 16,0 2-8-16</inkml:trace>
  <inkml:trace contextRef="#ctx1" brushRef="#br0" timeOffset="4796.18">8390 7405 508 0,'0'0'103'16,"0"0"-66"-16,0 0-2 15,0 0 39-15,0 0-34 16,0 0-39-16,0 0-1 16,6 26 0-16,-2-5 22 15,-1 2 12-15,1 5-15 16,-1 1-7-16,-2-1 9 16,5 0-20-16,-4-1 8 15,2 0-7-15,0-5-2 0,1-6 1 16,1-2-2-16,4-4-4 15,-2-6-31-15,3-4-1 16,5 0 6-16,4-10 6 16,4-16 1-16,5-13 18 15,3-2-3-15,1-8-27 16,-2 3-12-16,-6 4 1 16,-5 6 2-16,-7 8 26 15,-9 6 11-15,-4 8 8 16,0 4 20-16,0 2 32 15,0 6 13-15,-2 0-2 16,-2 2-25-16,2 0-11 16,0 0-2-16,-1 0-17 15,3 0-6-15,-4 4-2 16,0 16 2-16,-4 8 12 0,2 8-2 16,-1 4 8-16,1 1 0 15,4-4-8-15,2-1-11 16,0-3 0-16,0-5 0 15,6-4 0-15,9-4-1 16,6-4-8-16,6-6-30 16,2-8-24-16,4-2 5 15,19-24-36-15,-10-8-84 16,-9-2-207-16</inkml:trace>
  <inkml:trace contextRef="#ctx1" brushRef="#br0" timeOffset="5038.53">9071 7172 565 0,'0'0'95'15,"0"0"-79"-15,0 0-16 16,0 0 0-16,0 0 3 16,0 0 20-16,-29 127-7 15,27-85-6-15,2 2 0 16,0-4-3-16,0-2 0 15,0-4-6-15,0-2 0 16,0-4 5-16,0-2-6 16,9 1-18-16,9-5-35 15,-3-4-87-15,1-8-130 0</inkml:trace>
  <inkml:trace contextRef="#ctx1" brushRef="#br0" timeOffset="5316.69">9065 7524 481 0,'0'0'103'15,"0"0"-103"-15,0 0-18 16,0 0 8-16,0 0-5 16,0 0 15-16,0 0 29 15,96-11 0-15,-52 1 7 16,5-4-14-16,0 0-5 0,2-2-8 15,-4 4-8 1,-3 0 6-16,-6 2-6 0,-7 6-1 16,-6 0 0-16,-12 4-23 15,-3 0-62-15,-10 0 10 16,0 6 0-16,-19 8 13 16,-3-2-157-16</inkml:trace>
  <inkml:trace contextRef="#ctx1" brushRef="#br0" timeOffset="5608.25">9348 7315 312 0,'0'0'153'0,"0"0"-32"16,0 0 2 0,0 0-25-16,0 0-46 0,0 0-52 15,0 0 0-15,-23 6-14 16,23 20 14-16,0 8 14 15,0 6 9-15,0 2-4 16,0 1-7-16,0-6-2 16,7-1-9-16,2-3 0 15,0-5 1-15,-1-8-2 16,4-4-14-16,-3-6-20 16,-1-6-23-16,3-4-4 15,3 0-23-15,7-22 38 16,14-42 6-16,-2 6-125 15,-4-5 4-15</inkml:trace>
  <inkml:trace contextRef="#ctx1" brushRef="#br0" timeOffset="5817.92">9633 7160 162 0,'0'0'171'0,"0"0"34"16,0 0-72-16,0 0-6 16,0 0-29-16,0 0-60 15,0 0-38-15,4-15-11 16,2 38 11-16,6 13 76 15,-1 13-33-15,3 5-27 16,-1 6 9-16,-2 2-9 16,-4 4-6-16,-5 4-4 15,-2 3 1-15,0 5-7 16,-14 4-31-16,-30 23-68 16,1-19-72-16,-5-20-181 0</inkml:trace>
  <inkml:trace contextRef="#ctx1" brushRef="#br0" timeOffset="11645.23">11433 7377 41 0,'0'0'111'0,"0"0"-26"15,0 0 42-15,0 0-6 16,0 0-30-16,0 0-9 16,-5-10-13-16,3 10-15 15,0 0-20-15,2 0-5 16,0 0-11-16,0 0-10 15,-2 0-2-15,-1 0-6 16,-1 0 1-16,-2 0 14 16,-8 14-4-16,-3 6-11 15,-4 6 2-15,-4 6-2 16,-1 1 1-16,2-1 0 16,-1-3 0-16,5-4 0 15,5-6-1-15,3-2 0 0,3-7-2 16,7-6-5-16,0-2 7 15,2 0-12-15,0-2-5 16,0 0-5-16,0 0 2 16,0 0 1-16,0 0 6 15,0 0-1-15,0 0-5 16,0 0-3-16,0 0-24 16,2 0 0-16,10 0 26 15,7-6 20-15,4-2 0 16,4 0 0-16,2-2 1 15,4 0 0-15,3-2-1 16,-3 2 1-16,2-2 1 0,-3 2-1 16,-3 2-1-1,-3 2 1-15,-3-1-1 0,-6 3 0 16,-3 3 1-16,-5-2-1 16,-5 3 0-16,-4 0 0 15,2 0 1-15,-2-2 0 16,0 2 10-16,0-2 27 15,0-1-1-15,0-4-8 16,0-4-20-16,0-4-8 16,0-5-1-16,-8-2 0 15,-4 0 0-15,-1-2-1 16,-3 2 1-16,-4 4-1 16,2 4-8-16,-1 4 9 15,3 4 0-15,3 2 2 16,5 4-2-16,6 0-5 0,2 2-27 15,0 14 12-15,0 2 3 16,18 14-45-16,3-6-31 16,-4-8-102-16</inkml:trace>
  <inkml:trace contextRef="#ctx1" brushRef="#br0" timeOffset="12354.96">11954 7215 150 0,'0'0'100'0,"0"0"-77"16,0 0-9-16,0 0 31 16,0 0-5-16,0 0-25 15,0 0-15-15,0 0-7 16,0 3 7-16,0 12 45 0,0 3 34 16,0 6-2-1,0 6-21-15,0 6-4 0,-2 2 3 16,-5 0-31-16,5-2-14 15,0-1-9-15,2-8 1 16,0-4-2-16,0-5-1 16,0-4-9-16,11-6-3 15,5-4-3-15,4-4 16 16,6-3 0-16,8-23 0 16,6-7-9-16,2-10-8 15,-1-3-28-15,-1-4-17 16,-7 4-52-16,-6 2 0 15,-12 8 61-15,-7 8 18 16,-8 4 34-16,0 7 1 16,-6 3 21-16,-5 6 25 15,1 1 11-15,-2 3 3 0,5 1 7 16,3 2 8-16,2 1-23 16,2 0-35-16,-2 0-17 15,2 0-11-15,-2 15 1 16,-3 16 10-16,2 5 16 15,-1 6 4-15,2 4-6 16,2 0-1-16,0 2-7 16,0-2-3-16,0-2 3 15,11-1-6-15,2-6 0 16,3-5 0-16,2-1 0 16,0-9 0-16,-1-4-6 15,1-4-10-15,0-8-32 16,12-6-41-16,-7-14-71 15,-2-10-247-15</inkml:trace>
  <inkml:trace contextRef="#ctx1" brushRef="#br0" timeOffset="12808.12">12666 7012 195 0,'0'0'164'0,"0"0"-45"16,0 0-44-16,0 0-46 15,0 0-18-15,0 0 22 16,-21 105 9-16,12-51 3 16,-2 6-15-16,2 2 8 15,0-2-5-15,-1 0-13 16,7-2-10-16,0-1-8 0,3-7 6 15,0-4-8-15,0-8-1 16,9-4-6-16,7-8 1 16,2-4 4-16,2-4-13 15,4-6-18-15,16-12 3 16,-4 0-43-16,-5-2-124 0</inkml:trace>
  <inkml:trace contextRef="#ctx1" brushRef="#br0" timeOffset="16208.4">13038 7164 46 0,'0'0'158'16,"0"0"-53"-16,0 0 6 15,0 0-16-15,0 0-15 16,0 0-18-16,0 0-13 16,0-10 1-16,0 10 1 15,0 0-18-15,0 0-17 16,0 0-15-16,0 0 0 15,0 0-1-15,0 0 0 16,0 0 0-16,0 0 0 0,0 0 0 16,0 0-1-1,0 0 1-15,0 0 0 0,0 10-6 16,-10 8 6 0,-3 4 3-16,-3 3 3 0,-1-1-6 15,-4 0 2-15,-1 0-2 16,0-2 0-16,0 0 1 15,3-4 0-15,4-4 1 16,7-6-2-16,0-2 0 16,6 0 0-16,-2-2 0 15,1 2-2-15,1 2 1 16,0-2 0-16,0 0-1 0,0-2 2 16,0 2-1-1,-3 0 1-15,3 0 0 0,-3 0 0 16,1 0 0-16,1-2 0 15,1 1-1-15,2-5-10 16,0 0-5-16,0 0 4 16,0 0-2-16,0 0-5 15,0 0 6-15,0 0-1 16,0 0 2-16,0 0 12 16,7 0-1-16,5 0 1 15,0 0 0-15,2 0 1 16,4 0 0-16,0 0 1 15,1-3-2-15,4-3 1 16,-1-2 0-16,1 0 0 16,-1 0 0-16,-2 0-1 0,0 2 1 15,0 0-1-15,-4 0 1 16,1 2-1-16,-1 0 0 16,-1 0 0-16,1 2 0 15,2-2 0-15,-2 2 1 16,-1-2-1-16,-1 0 1 15,-3 2-1-15,-5 0 0 16,-1 0 1-16,-5 2-1 16,2 0 1-16,-2 0 2 15,0 0 6-15,0 0 1 16,0 0-10-16,0 0-5 16,-2 0-52-16,-12 0-23 15,1 0-42-15,-1 0-76 0</inkml:trace>
  <inkml:trace contextRef="#ctx1" brushRef="#br0" timeOffset="16733.48">13059 7215 46 0,'0'0'51'16,"0"0"-22"-16,0 0 15 15,0 0 1-15,0 0-12 16,0 0 15-16,0 0 31 15,0-16 5-15,0 16-8 16,0 0-32-16,0 0-44 16,0 0-5-16,0 0 5 15,0 0-7-15,0 10 1 16,0 3 6-16,0 8 1 16,0 5 23-16,0 2 12 15,0 6-14-15,0 0 1 16,-2 0 2-16,0 2-9 0,0-4-5 15,-1-2-9-15,3-2 8 16,-2-1-3-16,0-5 0 16,2-3-5-16,0-4 5 15,0-5-7-15,0-2 1 16,0-4 0-16,0-2 0 16,0-1-1-16,0-1 0 15,0 0-7-15,0 0-11 16,0-1-13-16,0-13-5 15,0-7-183-15</inkml:trace>
  <inkml:trace contextRef="#ctx1" brushRef="#br0" timeOffset="17192.2">13271 6988 35 0,'0'0'47'15,"0"0"-36"-15,0 0-11 16,0 0 9-16,0 0 18 0,0 0 15 15,0 0 3-15,51 64 18 16,-40-42 8-16,1 4 2 16,-3 6-15-16,1 0-20 15,0 3-11-15,-1 1 9 16,-1 0-4-16,0 0-15 16,-2 2-4-16,1 0 7 15,-5 4-2-15,0-2-5 16,-2 2-6-16,0 1 3 15,0-1 4-15,-11-2 8 16,-9-2-5-16,-1-4-4 16,0-8-3-16,0-2 1 15,1-4-11-15,3-4 0 16,-4 0 0-16,-12 5-27 0,2-8-109 16,-2-3-500-16</inkml:trace>
  <inkml:trace contextRef="#ctx1" brushRef="#br0" timeOffset="19323.45">13570 7520 90 0,'0'0'83'16,"0"0"-32"-16,0 0 9 16,0 0-31-16,0 0-19 15,0 0-8-15,0 0 5 16,-9 0 3-16,9 0 20 15,-2 0 6-15,2 0 11 16,0 0 2-16,0 0-6 16,0 0-1-16,-2 0 1 15,2 0-20-15,0 0-3 16,0 0-2-16,0 0 2 0,0 0 0 16,0 0 16-1,0 0 3-15,0 0-4 0,0 0-5 16,0 0 6-16,0 0-5 15,0 0-8-15,0 0-6 16,0 0-5-16,0 0-11 16,0 0-1-16,0 0-9 15,0 0-4-15,0-3-3 16,2 1 2-16,4 0 7 16,3-4 7-16,9 1 10 0,2-4-8 15,7 1 5 1,2-2-7-16,4 0 0 15,0-2 1-15,6 2 2 16,-4 0-3-16,-1 0 0 0,-3 2 0 16,-4 2 1-16,-6 2-1 15,-5 2 0-15,-5 2-8 16,-4 0 8-16,-4 0 1 16,-1 0 0-16,-2 0 0 15,0 0 6-15,0 0-1 16,0 0-4-16,0 0 5 15,0 0-7-15,0 0 2 16,0 0 6-16,0 0-7 16,0 0-1-16,0 0 2 15,0 0-2-15,0 0-10 0,0 0-46 16,0 0-9 0,-8 14-38-16,-9 10-94 0,-1-2 32 0</inkml:trace>
  <inkml:trace contextRef="#ctx1" brushRef="#br0" timeOffset="19888.43">13520 7766 75 0,'0'0'185'0,"0"0"-106"16,0 0 18-16,0 0 24 15,0 0-27-15,0 0-52 16,0 0-28-16,-19 0-14 0,19 0-1 16,0-2-13-16,15 0 8 15,3-2 6 1,7 2 1-16,4-4 5 0,4 2 6 15,1 0-2-15,3 2-9 16,1-2 5-16,7 2-4 16,-1-2-1-16,3 2 1 15,2-2-1-15,-4 2 0 16,-3-2 5-16,-7 2-4 16,-6 0-1-16,-8 0-1 15,-8 0 1-15,-9 2 0 16,-2 0 14-16,-2 0 1 15,0 0 2-15,0 0 4 0,-17 0-22 16,-6 0-46 0,-6 0-169-16</inkml:trace>
  <inkml:trace contextRef="#ctx1" brushRef="#br0" timeOffset="25548.33">13557 7507 7 0,'0'0'35'0,"0"0"-3"15,0 0-13-15,0 0-4 16,0 0-2-16,0 0-4 16,0-5 1-16,0 5 18 15,0 0-4-15,0-3-5 0,0 3-9 16,0 0-1 0,0-2-1-16,0 0-7 0,0 0 0 15,0 1 6-15,0 1-6 16,0 0 5-16,0 0 12 15,0 0 1-15,0 0-6 16,-3 0 3-16,3 0 3 16,0 0 1-16,0 0 0 15,0 0 5-15,0 0 2 16,0 0-4-16,0 0-3 16,0 0-5-16,0-3 6 15,-5 3 8-15,3-1-7 16,0 1-5-16,2 0 2 15,0 0-9-15,0 0-7 0,0 0-2 16,0 0-1-16,0 0-3 16,0 0 2-16,0 0 0 15,0-3 0-15,0 3 0 16,0 0 0-16,0 0 0 16,0 0 0-16,0-2 0 15,0 2 0-15,0-2-1 16,6 0 2-16,4-2-2 15,1-1 2-15,2-2 0 16,1 1 0-16,-1 2 0 16,3-2 2-16,-3 2-2 15,1 2 0-15,-4-2 0 16,0 2 0-16,1 2 0 16,-5 0 0-16,3-2-2 0,-3 2 1 15,4 0 1-15,-1-2-1 16,-3 2 0-16,4-2 1 15,1 2 0-15,-1-2 0 16,2 0 1-16,1 0-1 16,-3 0 0-16,5 0 0 15,-5 0 0-15,2 0 0 16,-1 0 1-16,-2 2-1 16,-1-2 0-16,2 2 0 15,-4 0 1-15,1 0-2 16,-3-2 1-16,0 2 0 15,2 0 0-15,-4 0 0 16,0 0 0-16,0 0 1 16,-2 0-2-16,2 0 1 0,1 0 0 15,-1 0 0-15,0 0-1 16,0 0 1-16,0 0 0 16,2 0 0-16,0 0 0 15,0 0 0-15,2 0 0 16,1 0 0-16,-1 0 0 15,4 0 0-15,1 0 0 16,-3 0 0-16,2 0 1 16,-1 0 7-16,-5 0-2 15,0 0-3-15,-2 0-2 16,-2 0 0-16,0 0 0 16,0 0 8-16,0 0 5 15,0 0 17-15,0 0-5 16,0 0-6-16,0 0-4 15,0 0 1-15,0 0 3 0,0 0-5 16,0 0-1-16,0 0-4 16,0 0-9-16,0 0-1 15,0 0 0-15,-10 2-91 16,-13 6-466-16</inkml:trace>
  <inkml:trace contextRef="#ctx1" brushRef="#br0" timeOffset="29317.53">14555 7084 312 0,'0'0'88'16,"0"0"-40"-16,0 0 27 16,0 0-20-16,0 0-32 15,0 0-12-15,0 0-11 16,0 0-15-16,0 2 15 15,0 11 5-15,0 5 23 0,0 4-10 16,0 6-5-16,0 5 9 16,-3 7 16-16,-1 5-15 15,0 5-7-15,-3 2 2 16,6 2-10-16,-3 0 0 16,2 1 4-16,-2-1-11 15,1-6 7-15,1-2-8 16,-2-6 1-16,2-6 5 15,0-6-5-15,-2-6-1 16,0-6 2-16,2-5 0 16,2-8 4-16,0-1-6 15,0-2 0-15,0 0-1 16,0 0-25-16,10-48-48 0,11-2-106 16,2-6-164-16</inkml:trace>
  <inkml:trace contextRef="#ctx1" brushRef="#br0" timeOffset="29806.78">14970 7028 438 0,'0'0'99'15,"0"0"-50"-15,0 0 0 16,0 0 29-16,0 0-33 0,0 0-28 15,0 0-16 1,-17 8 0-16,1 12 7 0,-3 2-7 16,-6 6 1-16,-2 2 0 15,-2 2 5-15,-2 0-6 16,-2 3-1-16,-1 1 0 16,-1-2 1-16,0-2-1 15,3-2-7-15,3-6-5 16,7-4 11-16,3-6-1 15,9-6-5-15,5-2 6 16,3-4 0-16,2 0-14 16,0 0-6-16,0 0 8 15,0 3 5-15,0 0 6 0,0 1-4 16,0 2 5 0,2 0-8-16,7 5 3 0,3-3 5 15,1 1-1-15,2 4 0 16,5-5 1-16,5 2 1 15,0-1 0-15,2 2 0 16,2-4 0-16,2 4-1 16,-3-1 1-16,2-2 0 15,-2 0 0-15,13 0-62 16,-8 0-53-16,-6-6-99 0</inkml:trace>
  <inkml:trace contextRef="#ctx1" brushRef="#br0" timeOffset="30391.27">15236 7489 12 0,'0'0'92'15,"0"0"-67"-15,0 0-14 16,0 0 40-16,0 0 8 0,0 0 4 16,0 0 4-1,-8 0 6-15,3 0 1 0,3 0-4 16,-5 0-13-16,2-1-14 15,-1 1-7-15,-1-3-11 16,-2 3-1-16,0 0 8 16,-4 0-12-16,-3 0 12 15,1 0-19-15,-5 0-7 16,-3 7 2-16,4 0-7 16,-4 5 0-16,4-2-1 15,3 1 1-15,4-1-1 16,1 0 0-16,5 2-1 15,-1 3-6-15,3 2 6 0,0 5 0 16,0 0-5 0,4 0 6-16,0 2-1 0,0-2-6 15,0-2-2-15,4-2 9 16,6-2-13-16,1-2 1 16,7-2-4-16,0-2 2 15,6-2 14-15,3-4 0 16,2-2 0-16,0-2-1 15,2 0 1-15,1 0 0 16,12-12-17-16,-9-2-71 16,-6-4-156-16</inkml:trace>
  <inkml:trace contextRef="#ctx1" brushRef="#br0" timeOffset="31143.48">15658 7265 84 0,'0'0'131'16,"0"0"-79"-16,0 0 27 15,0 0-27-15,0 0-37 16,0 0 21-16,0 0-13 16,0-12 7-16,0 12 21 15,0 0 1-15,0 0 0 16,0 0 0-16,0 0-28 15,-3 0 8-15,-1 8-32 16,-5 10-5-16,-7 14 5 16,-4 12 20-16,-5 14-3 15,-1 6-2-15,0 2-4 0,1-1-1 16,4-3-3-16,3-8-7 16,3-8 1-16,7-10 0 15,0-8-1-15,6-10-2 16,2-7-9-16,0-7-11 15,0-4-30-15,0 0-39 16,16-29-49-16,7-9 9 16,-2-6-162-16</inkml:trace>
  <inkml:trace contextRef="#ctx1" brushRef="#br0" timeOffset="31405.87">15753 7102 380 0,'0'0'146'16,"0"0"-117"-16,0 0-29 0,0 0-5 16,0 0 5-16,0 0 38 15,15 138-1-15,-10-81 11 16,2 1-16-16,0 2-11 16,1-1-8-16,4-1 0 15,-1-4-11-15,3-7-1 16,1 0 0-16,1-9-1 15,-3-6 1-15,-2-6-1 16,-3-10-9-16,0-4-25 16,-8-6-55-16,0-4-34 0,0-2 1 15</inkml:trace>
  <inkml:trace contextRef="#ctx1" brushRef="#br0" timeOffset="31614.75">15510 7513 421 0,'0'0'98'0,"0"0"-98"16,0 0-26-16,0 0 26 16,0 0 0-16,0 0 1 15,0 0 10-15,145-7-4 16,-100 7-5-16,17 0-2 15,-10 5-12-15,-13 4-170 0</inkml:trace>
  <inkml:trace contextRef="#ctx1" brushRef="#br0" timeOffset="32155.6">16566 7095 467 0,'0'0'56'16,"0"0"-4"-16,0 0 8 0,0 0-9 16,0 0-29-16,0 0-1 15,-120-9-12-15,90 9-9 16,-1 0 1-16,-2 10-1 15,0 3 2-15,-3-2-2 16,1 4 0-16,-1 0 0 16,5-1 1-16,7-1-1 15,3-5-1-15,8-3 1 16,5 0 0-16,4-5 0 16,4 2 0-16,0-2-9 15,0 3 2-15,0 4-10 16,0 7 15-16,0 5 1 15,0 10 1-15,-3 7 1 16,-4 8 25-16,-4 8 24 0,-5 6-11 16,1 4-20-16,1 0 1 15,3-5 18-15,4-5-25 16,7-8-12-16,0-6 5 16,0-6-6-16,0-4-2 15,3-6-7-15,7-4-1 16,7-4 9-16,0-2 0 15,7-5-20-15,6-6-2 16,1-1-11-16,4-8-18 16,15-34-59-16,-11 4-84 15,-7-2-178-15</inkml:trace>
  <inkml:trace contextRef="#ctx1" brushRef="#br0" timeOffset="32411.42">16512 7393 325 0,'0'0'149'0,"0"0"-91"15,0 0-41-15,0 0-17 16,0 0 1-16,0 0 23 16,0 0 22-16,-19 146-1 15,7-92-2-15,6-1-24 16,-1-3-18-16,5-6 1 15,0-4-1-15,2-6 8 16,0-6-9-16,0-7-7 16,0-7-55-16,0-14-44 15,0 0-48-15,0-3-133 0</inkml:trace>
  <inkml:trace contextRef="#ctx1" brushRef="#br0" timeOffset="32647.38">16520 7592 525 0,'0'0'102'0,"0"0"-102"16,0 0 0-16,0 0 1 15,0 0 21-15,0 0 4 16,158-32-6-16,-104 22 3 16,-2-1-11-16,6 4-4 0,-2-1-7 15,0 1 1 1,-4 1 4-16,-10 5-4 0,-9-2-2 15,-8 3-16-15,-10 0-42 16,-15 4-41-16,0 9-76 16,-11-4-79-16</inkml:trace>
  <inkml:trace contextRef="#ctx1" brushRef="#br0" timeOffset="32885.15">16894 7217 335 0,'0'0'212'0,"0"0"-152"15,0 0-24-15,0 0-28 16,0 0-6-16,0 0 38 16,-54 132-8-16,46-72-19 15,1 5-4-15,5-1-9 16,-1-2 0-16,3 0 0 15,0 0 0-15,0 6-38 16,0-14-99-16,0-15-244 0</inkml:trace>
  <inkml:trace contextRef="#ctx1" brushRef="#br0" timeOffset="33259.03">17337 7593 409 0,'0'0'126'0,"0"0"-107"15,0 0-8-15,0 0-1 16,0 0 5-16,0 0 6 16,0 0 17-16,145-41-6 0,-93 32-18 15,0 4-12-15,2 0 0 16,4 1 5-16,5 0-6 16,1 3 0-16,5-6 0 15,5 1 1-15,1 1 0 16,0 1-1-16,-4-1-1 15,-11 5-17-15,-9 0-64 16,-19 5-45-16,-20 6-116 0</inkml:trace>
  <inkml:trace contextRef="#ctx1" brushRef="#br0" timeOffset="33561.67">17549 7860 199 0,'0'0'162'0,"0"0"-145"16,0 0-8-16,0 0-9 15,0 0 33-15,0 0 35 16,0 0-22-16,91 0-19 15,-57 0 2-15,1-6-6 16,6-2-4-16,1-2 0 16,0 2-8-16,-1 2-11 15,-8 2-6-15,-8 4-56 0,-10 0-20 16,-6 6-51-16,-9 4-96 16</inkml:trace>
  <inkml:trace contextRef="#ctx1" brushRef="#br0" timeOffset="33809.01">17785 7899 348 0,'0'0'120'16,"0"0"16"-16,0 0-64 16,0 0-42-16,0 0-20 15,-45 106 19-15,32-52-3 16,3 4 4-16,0 2-21 0,6-2 4 15,-1-4-3-15,3 0-9 16,0-5-1-16,2-5 1 16,0-8-1-16,0-8-10 15,0-8-55-15,11-16-39 16,1-4-68-16,-4 0-208 0</inkml:trace>
  <inkml:trace contextRef="#ctx1" brushRef="#br0" timeOffset="34027.3">17959 8127 527 0,'0'0'49'0,"0"0"-49"15,0 0 0-15,0 0 6 16,0 0 17-16,0 0-11 15,0 0-11-15,109 6 5 16,-84-2-6-16,2 2-36 16,-8-2-62-16,-3-2-94 0</inkml:trace>
  <inkml:trace contextRef="#ctx1" brushRef="#br0" timeOffset="34292.58">18093 8256 316 0,'0'0'251'16,"0"0"-198"-16,0 0-41 15,0 0-12-15,0 0 26 16,0 0 0-16,-36 112-3 16,34-79 1-16,-1 2-4 15,1-1-1-15,2-4-9 16,0-4-10-16,0-6-4 15,2-6 3-15,8-6-7 16,5-8 1-16,7 0-19 16,12-20 26-16,11-18 8 15,32-50-8-15,-8 9-91 16,-13-1-523-16</inkml:trace>
  <inkml:trace contextRef="#ctx1" brushRef="#br0" timeOffset="34822.44">17663 7022 447 0,'0'0'104'0,"0"0"-104"16,0 0-1 0,0 0-15-16,0 0 16 0,0 0 14 15,0 0-1-15,77 4 12 16,-48-2-11-16,0-2 24 15,0 0-21-15,5 0-4 16,-1 0-12-16,0 0 9 16,2 0 0-16,-2 0-10 15,-7 0-13-15,-1 0-34 16,-9 0-30-16,-10 0-48 16,-4 2-53-16,-2 0-71 0</inkml:trace>
  <inkml:trace contextRef="#ctx1" brushRef="#br0" timeOffset="35149.61">17881 6815 62 0,'0'0'322'16,"0"0"-217"-16,0 0 8 15,0 0-60-15,0 0-35 16,0 0-18-16,0 0-9 16,-22 53 9-16,13 1 39 15,-7 12 26-15,3 8-21 16,0-1-11-16,3-8-4 16,4-8-6-16,2-9-13 15,4-12 1-15,0-6-10 0,0-10-1 16,0-4-7-16,0-6 6 15,12-6-10-15,9-4-1 16,14 0 5-16,48-54-60 16,-5 0-13-16,-9-6-229 0</inkml:trace>
  <inkml:trace contextRef="#ctx1" brushRef="#br0" timeOffset="47230.23">18567 6952 170 0,'0'0'179'16,"0"0"-92"-16,0 0 18 15,0 0 6-15,0 0-31 16,0 0-41-16,-29-34-6 16,29 32-9-16,0 2-8 15,0 0 0-15,0 0-1 16,0 0-14-16,0 0 0 15,0 0 1-15,0-2-2 16,0 2-2-16,0 0-4 16,0-2 5-16,0 2-1 15,0 0-6-15,0 0-4 0,6 0 11 16,13 0-1 0,5-2 1-16,8-2 1 0,5 2-1 15,3-4 1-15,3 2 0 16,-3 0 0-16,-3 0 0 15,-5 2 0-15,-5 2 1 16,-7 0-1-16,-5 0 0 16,-1 0 1-16,-5 0-1 15,-1 0 0-15,-4 0 1 16,2 0-1-16,-2 0 0 16,-4 0 0-16,2 0 0 15,-2 0 1-15,0 0 0 16,0 0 6-16,0 0-1 15,0 0 1-15,0 0 1 16,0 0 0-16,0 0-7 0,0 0 8 16,0 0-9-16,0 0 1 15,0 0 0-15,0 0-1 16,0 0 0-16,0 0 0 16,0 0 0-16,0 0-1 15,0 0-6-15,0 0 6 16,0 0 0-16,0 10-5 15,0 8 5-15,0 8 1 16,0 8 0-16,0 8 2 16,-6 6-2-16,-4 4 1 15,4 5-1-15,-3-3 1 16,0-2 0-16,2-2 0 16,-2-6-1-16,3 0 1 15,2-4 0-15,-4-3 0 0,6-4-1 16,0 2-1-16,2-2 1 15,0 2 0-15,0 1-1 16,0 0 1-16,0 0-1 16,0-2-1-16,7-2 1 15,0-4 0-15,-1-4 1 16,-1-4-1-16,-1-4 1 16,2-2-1-16,-3-5 1 15,2-1 0-15,-3-7 0 16,-2 4 0-16,0-5 1 15,0 0 0-15,0 0 5 16,0 0 3-16,0 0-3 16,0 0 5-16,0 0 15 0,0 0 9 15,0 0 7-15,0 0 3 16,0 0-5-16,0 0-20 16,-2 0-18-16,-8 0-1 15,4 0 6-15,1 0-1 16,1 0-4-16,0 0 11 15,2 0-12-15,2 0 6 16,0 0-6-16,0 0 0 16,0 0-2-16,0 0 1 15,-3 0 0-15,3 0 0 16,0 0-1-16,-2 0 1 16,-1 0 0-16,-1 1-1 15,-11 20-2-15,-19 19-13 16,-92 56-58-16,1-6-112 0,-22-2-685 15</inkml:trace>
  <inkml:trace contextRef="#ctx1" brushRef="#br0" timeOffset="61112.82">13674 8636 80 0,'0'0'93'0,"0"0"-55"15,0 0 34-15,0 0 6 16,0 0-33-16,-19-22-4 16,14 18 6-16,2 2 2 0,0-4 1 15,0 2 8-15,1 1-8 16,-1-2-5-16,1 3-12 15,0 2-7-15,2-2-1 16,0 2-11-16,0-2-1 16,0 2-7-16,0 0-5 15,0-2-1-15,0 2 0 16,0 0 0-16,0-2-1 16,0 2-5-16,0 0 4 15,0 0-5-15,0 0 6 16,0-2-8-16,0 2 8 15,0-2 1-15,4 0-1 16,7-2 1-16,3 2 0 16,0-2 0-16,5-2 0 0,4 2 0 15,-4 0 0-15,4-2 0 16,2 2 0-16,-5 0 0 16,-1 0 0-16,2 2 0 15,-6 0 0-15,-1 2 0 16,-1-2 0-16,-1 2 0 15,-2-2 1-15,-1 0-1 16,1 0 1-16,-2 0-1 16,1 0 0-16,-1 0 0 15,0 0 0-15,1 2 0 16,-3 0-18-16,1 0-8 0,-3 0-3 16,3 0-4-1,-2 0-12-15,-3 0-37 0,2 0 13 16,-4 8-36-16,0 2-34 15,0 0-153-15</inkml:trace>
  <inkml:trace contextRef="#ctx1" brushRef="#br0" timeOffset="61683.27">13686 8845 129 0,'0'0'138'16,"0"0"-92"-16,0 0-18 16,0 0-20-16,0 0 2 15,0 0-8-15,0 0-1 16,6 0 14-16,3 0 3 16,1 0 1-16,0-2 7 15,3 2 10-15,1-2-10 0,-1 0-13 16,1 0-1-16,1 2 1 15,3-2-2-15,0 0-5 16,0 2-3-16,1-2 7 16,2 0 6-16,1 2-5 15,1-2 5-15,0 2 0 16,0 0-6-16,-3 0-8 16,0 0 6-16,-4 0-7 15,-1 0 5-15,-3 0-6 16,-4 0 1-16,-1 0-1 15,-1 0 11-15,0 0-1 16,-4 0-8-16,-2 0-1 0,2 0 9 16,-2 0-9-1,0 2 0-15,2 2-1 16,0 8-16-16,-2 2-67 0,0-2-161 16</inkml:trace>
  <inkml:trace contextRef="#ctx1" brushRef="#br0" timeOffset="63769.21">1438 8975 136 0,'0'0'130'16,"0"0"-89"-16,0 0-13 15,0 0 15-15,0 0-1 16,0 0-22-16,-82-70 6 16,66 54-7-16,-4 0 8 0,-3 0 11 15,-3 0 15-15,-1 0-28 16,-4 0 14-16,2 2-2 15,-4 2-8-15,2 4-9 16,-1 2-1-16,1 4-19 16,2 2 0-16,4 0 1 15,7 0 8-15,5 0 3 16,7 0-5-16,4 0-7 16,2 0-3-16,0 4-11 15,0 12 2-15,0 6 12 16,0 4 0-16,6 4 0 15,3-2 0-15,0-2 0 16,0 0-1-16,2-4 1 16,2-1-2-16,-2-2 1 15,2-1 0-15,-1-4 0 0,1 0 0 16,-2-3 0-16,1-4-6 16,-4-3-3-16,2-1-19 15,-6-3 18-15,1 0-18 16,-1 0-21-16,0-4 50 15,5-17 35-15,3-11-18 16,3-12-15-16,3-12 8 16,1-8-9-16,2-8-1 15,-1-6-7-15,4-5-15 16,-2-3-2-16,1 2-4 0,-1 2-15 16,-2 6-25-16,-4 5-5 15,-3 11 47 1,-1 10 25-16,-6 10 1 0,-2 12 1 15,1 12 14-15,-3 6 5 16,0 4-15-16,0 4-4 16,3 0-2-16,4 2 1 15,0 0 0-15,3 0-2 16,1 0-9-16,3 0 5 16,3 4 5-16,4 6-10 15,0 2 11-15,2 2 0 16,2 0 11-16,-5 2 1 15,3 2 2-15,-5 2-4 0,-4 2-4 16,-6 18-6 0,-5-6-78-16,-5-4-176 0</inkml:trace>
  <inkml:trace contextRef="#ctx1" brushRef="#br0" timeOffset="64132.21">1774 8572 209 0,'0'0'171'0,"0"0"-136"16,0 0-35-16,0 0 0 15,0 0-2-15,0 0-15 16,0 0 8-16,38 0 9 16,-24 0 1-16,3 0 10 15,1 0-1-15,2 2-8 16,5 6 8-16,1 2-4 15,3 0-6-15,-2 10-10 16,-6-2-91-16,-11 0-143 0</inkml:trace>
  <inkml:trace contextRef="#ctx1" brushRef="#br0" timeOffset="64371.21">1656 8919 317 0,'0'0'130'16,"0"0"-130"-16,0 0 17 15,0 0-30-15,0 0 13 16,0 0-8-16,0 0 8 16,52 0 26-16,-25 0-18 0,4 0 4 15,2 0-11 1,7 2 9-16,2 2-10 0,25 0-7 15,-11 0-75-15,-9-4-179 0</inkml:trace>
  <inkml:trace contextRef="#ctx1" brushRef="#br0" timeOffset="64637.18">2340 8857 185 0,'0'0'76'0,"0"0"-63"15,0 0 0-15,0 0 26 0,130-8-3 16,-82 2-23-16,10 0 41 16,7-2-24-16,8-2-6 15,10 0-9-15,2-2-8 16,4 2-6-16,-7 2-1 15,-8 4-4-15,-5 4-80 16,-20 1-18-16,-22 14-76 0</inkml:trace>
  <inkml:trace contextRef="#ctx1" brushRef="#br0" timeOffset="64937.02">2686 8973 355 0,'0'0'81'0,"0"0"-71"16,0 0-10-16,0 0 0 15,0 0 16-15,0 0 34 16,0 135-37-16,0-81 6 15,-3 2 7-15,0 4-9 16,2-4-15-16,-2 0 4 16,3-6-4-16,0-4-1 15,0-7-1-15,0-7-1 0,3-6-67 16,4-10-46-16,-5-12-121 0</inkml:trace>
  <inkml:trace contextRef="#ctx1" brushRef="#br0" timeOffset="65317.07">3009 8975 367 0,'0'0'101'0,"0"0"-70"15,0 0-22-15,0 0 13 16,0 0 9-16,0 0-2 15,0 0 7-15,-19 13-11 0,-7 9-24 16,-8 6 9-16,-6 5-10 16,-6 6 1-16,-3 1 0 15,-1 2 5-15,0-2-6 16,2-4-14-16,11-6 13 16,12-10 1-16,10-10 0 15,11-4 0-15,4-4-33 16,0 0-3-16,15 0 36 15,7 4 0-15,7-2 6 16,2 0-5-16,5 0 11 16,-3-2-5-16,1 5-6 15,-3-4-1-15,0 5 6 16,-4 2-6-16,11 2-18 0,-7 1-59 16,-4-5-107-16</inkml:trace>
  <inkml:trace contextRef="#ctx1" brushRef="#br0" timeOffset="65648.42">3289 9308 386 0,'0'0'119'0,"0"0"-83"16,0 0 0-16,0 0 37 15,0 0 14-15,0 0-39 16,0 0-24-16,2-12-9 15,-10 12-5-15,-8 0-10 0,-4 0 1 16,-2 10 0 0,-1 6-1-16,2 0 1 0,5-2 0 15,5 2-1-15,3-2 0 16,6 4-1-16,2 3-6 16,0 2-9-16,12 4 4 15,7 1 1-15,8-2 1 16,4-2 8-16,5-4 1 15,9-8 0-15,4-10 1 16,6-2-1-16,24-48-36 16,-15-4-98-16,-14-5-180 0</inkml:trace>
  <inkml:trace contextRef="#ctx1" brushRef="#br0" timeOffset="65945.28">2710 7810 633 0,'0'0'79'16,"0"0"-79"-16,0 0-25 0,0 0 24 16,-30 140-1-16,30-73-4 15,0 7 5-15,15 8 1 16,7 38 0-16,-5-19-70 16,-3-15-135-16</inkml:trace>
  <inkml:trace contextRef="#ctx1" brushRef="#br0" timeOffset="66240.03">3838 8506 424 0,'0'0'93'0,"0"0"-93"16,0 0 1-16,0 0-1 16,-23 118 12-16,8-82 61 15,-6 0-45-15,-1 1-18 16,-2-1 0-16,-5-2-9 16,-2 0 0-16,-3-2-1 15,-2 0 0-15,1-4-49 16,1-6-33-16,1-16-41 15,8-6-14-15</inkml:trace>
  <inkml:trace contextRef="#ctx1" brushRef="#br0" timeOffset="66469.72">3426 8654 446 0,'0'0'136'16,"0"0"-136"-16,0 0-3 15,0 0-13-15,0 0 16 16,0 0 25-16,0 0 5 16,131 131 5-16,-93-85-22 15,1-2-5-15,2 0-7 16,-3-4 11-16,-5-2-6 16,-4-3-6-16,-4-7-9 15,-6-14-49-15,-3-6-81 0,-7-8-214 16</inkml:trace>
  <inkml:trace contextRef="#ctx1" brushRef="#br0" timeOffset="66715.31">3969 8532 515 0,'0'0'100'0,"0"0"-77"15,0 0-22-15,0 0 9 16,-31 114 16-16,22-65-4 16,-2 5-4-16,2 2-2 15,0 0-16-15,2-4 1 0,1-2 5 16,-4-3-6-16,4-6-7 16,-1-6-28-16,7-11-62 15,0-12-106-15,0-12-166 0</inkml:trace>
  <inkml:trace contextRef="#ctx1" brushRef="#br0" timeOffset="67429.2">4085 8843 416 0,'0'0'116'16,"0"0"-69"-16,0 0-11 15,0 0-14-15,0 0 2 16,0 0-9-16,0 0-4 0,-2 76-9 15,2-50 4-15,0-2-6 16,0-4 0 0,0-6-1-16,0-2-1 0,4-3-4 15,5-5 4-15,0-3-11 16,2-1 12-16,4 0 1 16,1-19-9-16,5-12-21 15,-6-3 1-15,-5-4-37 16,-6 2-25-16,-4 8-9 15,0 4 33-15,-14 10 54 16,-7 6 13-16,4 6 60 16,-1 2 28-16,5 0-24 15,2 0-9-15,5 4-34 0,5 4-19 16,1 0-2 0,0 0-12-16,0-2-8 0,11 0 5 15,7-4 15-15,2-2 1 16,5 0 0-16,4 0 0 15,4-2-1-15,3-8 1 16,-1-2 1-16,1 4-2 16,-5 2 1-16,-4 6-1 15,-9 0 0-15,-3 0-2 16,-6 0 2-16,-4 10 0 16,-1 4 14-16,-2 4 6 15,1 2 24-15,-1 2-20 16,0 2 1-16,6 0-19 0,2-4-6 15,3-2 0 1,0-6 0-16,3-1-6 0,-1-8 5 16,1-3 1-16,2 0 0 15,2-20 10-15,2-10-2 16,-3-10-8-16,-6-4-1 16,-11-2 1-16,-2 2 0 15,-13 2 0-15,-14 8 0 16,-6 3 11-16,-1 12-4 15,-2 5-1-15,5 7 7 16,5 7-1-16,5 0-5 16,7 0-7-16,10 4-3 15,4 8-30-15,0 2-25 16,16-1-43-16,4-9-124 0</inkml:trace>
  <inkml:trace contextRef="#ctx1" brushRef="#br0" timeOffset="68079.34">4869 8476 423 0,'0'0'151'15,"0"0"-97"-15,0 0 27 16,0 0-29-16,0 0-22 16,0 0-20-16,0 0-2 15,-36 30-8-15,32-6-2 0,4 0 1 16,0 2-6-1,0-2 0-15,0-4-3 0,7-4 4 16,8-2 3 0,0-1-3-16,2-4 5 0,-1-3 1 15,-1-3-1-15,-4-3-16 16,-2 0-9-16,-2-9-9 16,-5-13 26-16,-2-6-4 15,0-2-21-15,-7 0-20 16,-13 4-1-16,-7 4-25 15,-6 6 49-15,-1 6 7 16,1 6 14-16,2 2 10 16,8 2 37-16,8 0 14 15,6 0-14-15,9 0-37 16,0 0-4-16,0 2-13 0,4 4 4 16,14 2 4-1,3-4 8-15,5 0 1 0,2-2 1 16,4-2 7-16,0 0-7 15,1 0 6-15,-2 0-6 16,-2 0 0-16,-4 0 0 16,1 2-1-16,-8 8 0 15,-3 4 0-15,-3 4 1 16,-8 4 9-16,-4 8 0 16,0 11 1-16,-11 10 33 15,-15 10 0-15,-9 7-6 16,-2 6-1-16,-19 22 14 15,-17 27-37-15,-17 31 15 0,6-8-10 16,19-27-7 0,25-39-4-16,20-32-2 0,0 6 1 15,4 1-7 1,6-1 0-16,5-10-10 0,5-10-6 16,11-25-61-16,12-6-61 15,3-3-90-15</inkml:trace>
  <inkml:trace contextRef="#ctx1" brushRef="#br0" timeOffset="68455.98">5020 9314 446 0,'0'0'124'15,"0"0"-88"-15,0 0-26 16,0 0 3-16,0 0 25 15,0 0 6-15,0 0-20 16,-19 112-7-16,17-85-1 16,2-5-11-16,0-7-5 15,0-2-1-15,0-3-5 16,4-2-1-16,7-3 1 16,1-2-1-16,3-3 5 15,1 0 2-15,3-3 7 16,2-12 2-16,-2-10 0 15,1-4-8-15,-4-6 0 16,-7-1 0-16,-9 4-2 0,0 4-30 16,-23 4 31-1,-14 8 14-15,-10 8-8 0,-8 8 1 16,-3 0-5-16,4 22-2 16,0 10 0-16,16-1-60 15,12-13-251-15</inkml:trace>
  <inkml:trace contextRef="#ctx1" brushRef="#br0" timeOffset="74236">14513 8668 62 0,'0'0'80'0,"0"0"-44"16,0 0 1-16,0 0-1 16,0 0-4-16,0 0 5 15,-8-11-6-15,8 8-8 16,0 3-2-16,-2-1 10 16,2 1 12-16,-2 0 5 15,2-3-24-15,-2 3 4 0,2-1 9 16,0 1-14-16,0 0-10 15,0 0-11-15,-2 0-1 16,2 0 0-16,0 0 1 16,-3 0 0-16,3 0-1 15,-2 0 0-15,-2 1 10 16,-3 16 12-16,0 2-14 16,-2 6-9-16,3-1 2 15,-1-1 0-15,2-2 3 16,1-1-5-16,2-2 0 15,2-4 0-15,0 0 0 16,0-2-1-16,0-2-6 16,0 0 6-16,0-2-5 15,0 0-1-15,5-2-2 16,1-2 7-16,1 0-4 0,1 0-1 16,-1-2 7-16,3 0 0 15,-2-2 0-15,1 0-1 16,-1 0 1-16,2 0-1 15,1 0 1-15,0-6 0 16,0-4 0-16,0 0-1 16,1-4 1-16,-6 0-1 15,3-2-1-15,-5-2 1 16,2-2-6-16,-5 2 6 16,-1 0-5-16,0 0 6 0,0 1-1 15,0 3 1 1,0 3-1-16,0-1-1 0,-4 2 2 15,-1-1-1-15,-1 5 0 16,-1 1 0-16,1 2 1 16,0 2 0-16,2 1 0 15,2 0 1-15,0 0 6 16,-2 0-6-16,-1 0 0 16,1 0-1-16,-1 0-7 15,0 5-2-15,3 2-14 16,-2 3-51-16,2 12 32 15,0-4-40-15</inkml:trace>
  <inkml:trace contextRef="#ctx1" brushRef="#br0" timeOffset="74680.23">14827 8899 188 0,'0'0'226'0,"0"0"-138"16,0 0 23-16,0 0-30 0,0 0-33 16,0 0-34-16,0 0-14 15,0 0 0-15,0 0-1 16,0 0-1-16,0 0 1 16,0 0-1-16,0 0 0 15,0 0 2-15,0 4 0 16,0 4 0-16,0 2 3 15,0 0-2-15,0 2 0 16,0-2 1-16,0 0-1 16,0-2-1-16,0-2-8 15,0 0-47-15,0 0-7 0,0-2-7 16,0-4-159-16</inkml:trace>
  <inkml:trace contextRef="#ctx1" brushRef="#br0" timeOffset="75338.77">15145 8434 186 0,'0'0'62'0,"0"0"-40"16,0 0-3-16,0 0-19 15,0 0 0-15,0 0 1 16,0 0 8-16,0 34 40 16,0-24-8-16,0 0-7 15,0 2 8-15,0 0-17 16,0 4-9-16,0 0 2 15,0 2 1-15,0 4-7 16,0-2-2-16,0 0-10 16,2 1 1-16,10-3-1 15,1 0-5-15,-1-4 4 16,7 2-8-16,1-5 9 0,2 2 1 16,3 1 0-1,-1-5 6-15,1 4-1 0,-6-3-5 16,0 0 0-16,-4-2 0 15,-6 0 0-15,-2-2-1 16,-5-2 2-16,0 0 5 16,-2-2 13-16,0 0 18 15,0 0 24-15,0 4-6 16,-6 2-33-16,-8 0-11 16,-1 2-3-16,-1 0 8 15,-4 0 3-15,-2 0 10 16,-3-4-17-16,-2 2-5 15,-2-4-8-15,3 0 2 16,-1-2 5-16,3-2-7 16,3 0 1-16,6 0-1 0,1 0-7 15,3 0-9-15,5-6-3 16,4-2-9-16,2-4-11 16,0-4-37-16,4-14-47 15,11 2-80-15,-1 2-87 0</inkml:trace>
  <inkml:trace contextRef="#ctx1" brushRef="#br0" timeOffset="75751.31">15199 8558 101 0,'0'0'124'16,"0"0"-102"-16,0 0-21 15,0 0 14-15,0 0-8 16,0 0-7-16,0 0 7 16,17 0 18-16,-10 0 22 15,2 0-12-15,4 0-6 16,3 0-8-16,3 0 13 15,2 0 6-15,1 0-20 16,3 0-1-16,-3 0 1 0,-2 0-1 16,0-2-12-1,-2 0-5-15,-4 2 6 0,-4-2-6 16,-3 2-1-16,-1 0 0 16,-3 0 0-16,2 0 1 15,-1 0-1-15,-2 0 0 16,0 0 1-16,-2 0-2 15,0 4-30-15,-2 10-60 16,-14 4-46-16</inkml:trace>
  <inkml:trace contextRef="#ctx1" brushRef="#br0" timeOffset="76637.25">14853 8923 108 0,'0'0'39'0,"0"0"28"0,0 0-5 16,0 0-5-16,0 0 13 16,0 0-11-16,0 0-17 15,-24 0 10-15,19 0 2 16,1 0-6-16,1 0-3 16,3 0-16-16,0 0-9 15,-1 0-6-15,1 0-1 16,0 0-11-16,0 0 8 15,-3 0-3-15,3 0 0 16,-3 0 6-16,1-2-11 16,-2 2-1-16,2 0 1 0,-2-2-1 15,1 0 0 1,3 2 1-16,-2 0-1 0,2 0-1 16,0 0 0-16,0 0-1 15,0 0-1-15,0 0-4 16,0 0-3-16,0 0 8 15,0 0-7-15,0 0 6 16,0 0-7-16,0 0 8 16,0 0-6-16,0 0 5 15,0 0 1-15,0 0 1 16,2 0-1-16,5 4 1 16,-3 2 0-16,3 0 0 15,-3 0 0-15,1-2 0 16,0 0 1-16,-3 0-1 15,2-2 0-15,-2 0-10 0,0 4-33 16,0-2-51-16,-2 0-65 16</inkml:trace>
  <inkml:trace contextRef="#ctx1" brushRef="#br0" timeOffset="77851.28">16034 8444 185 0,'0'0'111'0,"0"0"-75"15,0 0-14-15,0 0-14 16,0 0-8-16,0 0 1 15,0 0 7-15,2 0 24 16,-2 0 5-16,0 4-17 16,0 2-19-16,0 8 18 15,0 6 65-15,-11 6-47 16,-3 8-14-16,-1 4-5 16,-3 4 0-16,-4 5-3 15,-2 4-1-15,-1-1-2 16,-2 1 8-16,0-5-8 15,0-6 2-15,1-4-5 16,2-2 4-16,-1-6-5 16,7-6-6-16,3-5-1 0,6-6 0 15,4-7 0-15,5-1-1 16,0-2-7-16,0-1-7 16,0 0-33-16,0 0-41 15,0 0 9-15,0-12 13 16,10-7-4-16,-2-8-111 0</inkml:trace>
  <inkml:trace contextRef="#ctx1" brushRef="#br0" timeOffset="78250.43">15764 8470 82 0,'0'0'296'16,"0"0"-182"-16,0 0 10 16,0 0-37-16,0 0-70 15,0 0-17-15,0 0-13 16,-6-10 12-16,19 10-5 16,5 8 6-16,0 10 1 15,4 6 14-15,2 6 8 16,1 8-7-16,4 4 4 15,2 6-6-15,3 2 11 16,1 1-15-16,-2-3 0 0,1-2-8 16,-3-2-1-1,0-4 8-15,-4-4-8 0,-2-2-1 16,-3-8 7-16,-7-5-7 16,-3-6 1-16,-5-6 1 15,-3-4-1-15,-2-2 8 16,-2-3 5-16,0 0 4 15,0-8-18-15,0-12-25 16,-4-9-230-16</inkml:trace>
  <inkml:trace contextRef="#ctx1" brushRef="#br0" timeOffset="83778.02">12428 8718 71 0,'3994'0'128'15,"-3994"0"-64"-15,0 0 22 16,0 0-21-16,0 0-10 15,0 0 1-15,-6-22 5 0,5 21-15 16,1-1-16 0,-3 2-11-16,1 0 13 0,2 0-5 15,-2 0-8-15,2 0-9 16,0 0-10-16,-2 0 0 16,2 3-6-16,-2 14 6 15,-2 6 1-15,1 6 6 16,-1 5-6-16,-1-2 0 15,2-2 1-15,3-4-1 16,0-4-1-16,0-4 0 16,0-4 0-16,0-4-7 15,0-2 1-15,0-4-4 16,0-2-3-16,3-2 3 16,4 0 10-16,0 0-1 15,1 0 2-15,4 0-1 0,-1-14 0 16,0-2 2-16,3-4-1 15,-6 0 6-15,-1 0-7 16,-1-2 0-16,-4 0 0 16,-2-2 0-16,0-2 0 15,0 0-1-15,0 2 0 16,0 0-8-16,-8 2 2 16,-1 1-7-16,0 3 8 15,-2 4-3-15,2 6 9 16,3 2-17-16,-1 5 16 0,1 1 1 15,5 0-20 1,-2 3-31-16,1 13-1 16,2 20 12-16,0-1-67 0,0-7-72 15</inkml:trace>
  <inkml:trace contextRef="#ctx1" brushRef="#br0" timeOffset="84042.26">16761 8871 340 0,'0'0'71'0,"0"0"-51"0,0 0-3 15,0 0-9-15,0 0-6 16,0 0 4-16,0 0 1 15,19 70-6-15,-15-54-1 16,4-4 0-16,-2 0 0 16,3-1-1-16,0-8-36 15,0-1-96-15,0-2-168 0</inkml:trace>
  <inkml:trace contextRef="#ctx1" brushRef="#br0" timeOffset="84377.67">17010 8827 305 0,'0'0'118'0,"0"0"-47"15,0 0-14-15,0 0-48 16,0 0-9-16,0 0 1 16,0 0 5-16,15 76-5 15,-6-50 16-15,3 2-4 16,-4-4-1-16,2-2-6 15,-4-1-6-15,1-3 10 16,-5-3-8-16,0-1 5 16,0-2-1-16,-2-2 4 15,0 1 6-15,0-4 5 16,0 4 20-16,-10-1-11 16,-9 0-4-16,-2-4-14 15,-4-3-11-15,-2 0 6 16,0-3-7-16,3 0 0 0,-3 0-7 15,-7-21-43-15,7-1-67 16,5-3-227-16</inkml:trace>
  <inkml:trace contextRef="#ctx1" brushRef="#br0" timeOffset="84552.84">16965 8825 461 0,'0'0'17'16,"0"0"-16"-16,0 0 38 16,0 0-23-16,125-20-15 15,-88 20 8-15,15 0-9 16,-7 0-59-16,-12 6-106 0</inkml:trace>
  <inkml:trace contextRef="#ctx1" brushRef="#br0" timeOffset="85083.47">17713 8713 339 0,'0'0'127'0,"0"0"-41"15,0 0 15-15,0 0-33 16,0 0-25-16,0 0-15 16,0 0-17-16,-86-37-9 15,64 33 4-15,-3 3-6 16,-4-2 1-16,0 3 1 16,-4 0-1-16,-1 0-1 15,1 8-13-15,2 2-4 16,2 3 3-16,8-5 8 15,6-2 5-15,7-1 0 16,6-2-1-16,2 1-7 16,0 0-14-16,0 3 3 0,0 6 14 15,0 3-1 1,2 6 7-16,2 2 0 0,0 4 0 16,-2 6 0-16,-2 4 7 15,0 10 16-15,0 6 10 16,0 4 0-16,-8 4-1 15,-3 1-3-15,4-3-13 16,0-4-9-16,5-5 3 16,2-6-9-16,0-7-1 15,0-3 1-15,0-8-1 16,4-6-1-16,7-6-26 16,7-6-47-16,20-18-23 15,-3-16-86-15,4-13-48 0</inkml:trace>
  <inkml:trace contextRef="#ctx1" brushRef="#br0" timeOffset="85414.49">17740 9032 129 0,'0'0'245'15,"0"0"-159"-15,0 0-11 0,0 0-28 16,0 0-26-16,0 0-21 16,0 0 1-16,0 72 17 15,0-36 3-15,0 4-4 16,-2 2-3-16,0 0-13 15,2-4 1-15,0-2 7 16,0-6-9-16,0-6 0 16,0-8-10-16,4-7-48 15,10-8-62-15,-1-1-115 0</inkml:trace>
  <inkml:trace contextRef="#ctx1" brushRef="#br0" timeOffset="85703.5">17872 9126 208 0,'0'0'71'0,"0"0"-71"16,0 0 0-16,0 0 23 15,0 0 52-15,0 0-12 16,113 0-7-16,-79 0-1 15,2-2-9-15,4 0-11 16,2-2-6-16,3 1-7 16,1 2-12-16,-1 1-9 15,-3 0 4-15,-2 0-5 16,-6 1-39-16,-8 8-53 16,-5-1-12-16,-10 0-57 15,-11-4-115-15</inkml:trace>
  <inkml:trace contextRef="#ctx1" brushRef="#br0" timeOffset="85947.97">18147 8929 430 0,'0'0'163'15,"0"0"-101"-15,0 0-18 16,0 0-32-16,0 0-12 15,0 0 0-15,0 0 0 0,-12 90 21 16,7-34 13-16,-3 11-11 16,-2 7-17-16,-1 4 1 15,3 6 1-15,1-1-8 16,5-3-1-16,2 4-54 16,2-20-85-16,9-22-262 15</inkml:trace>
  <inkml:trace contextRef="#ctx1" brushRef="#br0" timeOffset="86441.33">18826 9065 491 0,'0'0'150'0,"0"0"-108"0,0 0-3 15,0 0-26-15,0 0-13 16,0 0-22-16,0 0 15 16,53 0 7-16,-18 0 15 15,10 0 2-15,5 0 5 16,3 0-2-16,7 0-4 15,4-4-5-15,3-6-1 16,5 2 5-16,1 0-14 16,-1 2 6-16,-1 2-6 15,-2 4-1-15,-2 0-21 0,-7 0-23 16,0 13-38 0,-15 6-58-16,-22 2-160 0</inkml:trace>
  <inkml:trace contextRef="#ctx1" brushRef="#br0" timeOffset="87005.27">19200 9320 348 0,'0'0'143'0,"0"0"-87"16,0 0-22-16,0 0-13 16,0 0-8-16,0 0-13 15,0 0 49-15,31 0-11 16,-11 4-11-16,2 0-14 15,1 4-7-15,2 0 3 16,-3 2-8-16,-2 3 7 16,0 1-2-16,-7 4 3 15,-2 1 4-15,-8 6 0 16,-3 4-2-16,-3 7 5 16,-19 3 3-16,-9 1-13 15,-5-4 8-15,-2-4-13 16,0-4 0-16,3-6 0 15,1-4 0-15,8-4 7 0,3-6-7 16,10-4 8-16,7-2 16 16,3-2-25-16,3 0-2 15,0 0-15-15,0 0-13 16,7 0-1-16,10 0 31 16,4 0 7-16,3 0 4 15,7 0 4-15,3 0-5 16,6 0-10-16,5 0 7 15,5 0-7-15,22 0-29 16,-14 0-86-16,-11-6-158 0</inkml:trace>
  <inkml:trace contextRef="#ctx1" brushRef="#br0" timeOffset="88667.69">19458 8157 371 0,'0'0'83'16,"0"0"2"-16,0 0 26 15,0 0-46-15,0 0-36 0,0 0-12 16,0 0-14 0,0-2-3-16,-6 2 0 0,-7 18 2 15,-7 12 4-15,-10 6 1 16,-3 7-6-16,-7 0 1 16,-3 0 8-16,1-1-9 15,0-4-1-15,6-6 2 16,9-8-1-16,10-6 1 15,7-6-2-15,6-4-7 16,4 0-1-16,0 0 7 16,0 0-5-16,0 2-5 15,2 0 2-15,8 0 8 16,3 0-10-16,3 2 10 16,6-2-9-16,4 0 9 15,7-2 1-15,6 0 0 0,3-4 2 16,3 1 5-1,1-4-7-15,-4 2 2 0,-1-3 6 16,-10 1-8-16,-8 6-7 16,-6 0-50-16,-17 14-28 15,0-2-23-15,-14-1-72 16</inkml:trace>
  <inkml:trace contextRef="#ctx1" brushRef="#br0" timeOffset="88906.93">19329 8263 309 0,'0'0'196'0,"0"0"-137"0,0 0-33 15,0 0-25-15,0 0 0 16,0 0 7-16,-35 123 5 15,33-55-6-15,2 6-5 16,0 2-1-16,4-2 0 16,21 13-1-16,-6-21-50 15,-1-20-143-15</inkml:trace>
  <inkml:trace contextRef="#ctx1" brushRef="#br0" timeOffset="89438.6">19907 7927 525 0,'0'0'65'16,"0"0"-65"-16,0 0-33 15,0 0 33-15,0 0 2 16,0 0-1-16,0 0 11 16,79 18 2-16,-56-5 4 15,1 4 2-15,3 1 0 0,5 2-10 16,-1-2-9-16,0 2 6 16,0-4-6-16,-2 2 0 15,-5-2 1-15,-4-2-1 16,-4 0 8-16,-7 0-3 15,-3 0 7-15,-1 0 0 16,-5 0-5-16,2 2-6 16,-2 4 8-16,0 2 0 15,0 6 10-15,0 7-1 16,0 9-2-16,0 10 12 16,-11 14 10-16,2 10 4 15,-4 8-14-15,4 3 2 16,0 3-13-16,5-4 1 0,4-4-6 15,0-5-3-15,0-7-8 16,2-8-1-16,7-8 8 16,-5-4-9-16,-4-1 6 15,-9 3 3-15,-34 10-9 16,-63 34-73-16,8-14-98 16,-6-14-109-16</inkml:trace>
  <inkml:trace contextRef="#ctx1" brushRef="#br0" timeOffset="90272.57">20646 8753 443 0,'0'0'116'0,"0"0"-84"0,0 0-19 16,0 0 6 0,0 0 8-16,0 0-9 0,0 0 18 15,56-17 3-15,-32 16-16 16,5-1-4-16,2 2-5 16,2 0-4-16,6 0 5 15,-1 0-8-15,-1 0-7 16,1 0 6-16,-2 0-6 15,-2 3 0-15,-3 6-25 16,0-1-27-16,-3 4-26 16,-7-2-58-16,-11-2-174 0</inkml:trace>
  <inkml:trace contextRef="#ctx1" brushRef="#br0" timeOffset="90561.4">20653 9104 431 0,'0'0'106'16,"0"0"-105"-16,0 0 14 15,0 0 50-15,0 0-4 16,141-29-21-16,-99 18 1 0,6 0-21 16,6 4-9-16,4 0-3 15,-2 7-8-15,2 0-26 16,-14 3-91-16,-22 6-241 16</inkml:trace>
  <inkml:trace contextRef="#ctx1" brushRef="#br0" timeOffset="91864.76">21524 8608 325 0,'0'0'61'0,"0"0"-35"15,0 0 17-15,0 0 0 16,0 0-18-16,0 0-16 16,0 0-9-16,-36 46 19 15,34-28 30-15,0 5-19 16,-2 4-10-16,-1 8 11 15,-2 1-1-15,0 2-13 16,3 0 1-16,2-2-10 0,2-6 1 16,0-4-9-1,0-4-3-15,0-6 2 0,11-4 0 16,0-6-9 0,0-4 2-16,2-2-26 0,1-2 34 15,3-20 25-15,4-12-12 16,-1-8 2-16,-1-10-15 15,-5-2-1-15,-3-2-9 16,-9 3 1-16,-2 9-4 16,0 10 2-16,-10 10-5 15,-7 10 16-15,0 6 13 16,-3 8-6-16,3 0-6 16,1 4-1-16,3 16 2 15,1 4-2-15,5 6 0 16,7 7-2-16,0 11-64 15,5-10-79-15,11-10-150 0</inkml:trace>
  <inkml:trace contextRef="#ctx1" brushRef="#br0" timeOffset="92070.15">21976 8823 618 0,'0'0'70'0,"0"0"-70"16,0 0-14-16,0 0 11 16,0 0 3-16,0 0 0 15,0 0 2-15,60 34-1 0,-42-20-1 16,-2 2-52 0,-2-2-72-16,-8-4-108 0</inkml:trace>
  <inkml:trace contextRef="#ctx1" brushRef="#br0" timeOffset="92712.64">22147 8682 446 0,'6'-1'91'0,"0"1"-91"15,5 0 0-15,3 0 10 16,3 0 7-16,3 0 19 15,3 8-21-15,-4 3-5 0,2 2-3 16,-7 0 3-16,1 1 3 16,-7 3-3-16,-3 1 2 15,-5 4-6-15,0 4-6 16,-15 8 0-16,-14 2-14 16,-9 2-54-16,-1-6 14 15,8-10 28-15,10-6 18 16,7-10 8-16,11-3 0 15,3-3-28-15,14 0-48 16,20-15 60-16,10-9 16 16,10-8 3-16,6-6-2 15,0-8-1-15,0-4-33 16,-5-2-68-16,-10 2-11 0,-11 5 66 16,-12 11 46-1,-15 10 28-15,-7 8 79 0,0 10 37 16,-5 4-37-16,-11 2-43 15,3 0-33-15,-3 2 14 16,3 15-10-16,5 5-24 16,2 6-2-16,4 3-3 15,2 6-5-15,0 1 0 16,0 0 1-16,10-2 6 16,3-4 4-16,1 0-6 15,-4-4 4-15,3 0-9 16,-1-2 9-16,-3-2-8 15,-3-2 5-15,-1-4 0 16,-3-2 0-16,-2-2 2 16,0-4-3-16,0 1 10 0,-13-1-3 15,-10 0-5-15,-8-1-8 16,-4-2 0-16,-3-3-23 16,-2-4-27-16,-7-7-60 15,9-15-46-15,9-6-80 0</inkml:trace>
  <inkml:trace contextRef="#ctx1" brushRef="#br0" timeOffset="92911.1">22620 8602 189 0,'0'0'313'0,"0"0"-248"0,0 0-35 16,0 0-5-16,0 0-2 15,123-48-1-15,-77 38-21 16,6 2 10-16,-1 0-11 16,16 0-47-16,-16 0-93 15,-11 4-222-15</inkml:trace>
  <inkml:trace contextRef="#ctx1" brushRef="#br0" timeOffset="93156.39">23556 8458 198 0,'0'0'167'0,"0"0"-128"15,0 0-16-15,0 0 59 0,0 0-4 16,0 0-7-16,0 0-10 16,-100 126-24-16,52-78-21 15,0 2 26-15,-1-1-16 16,7-7-10-16,2-6-9 15,2-6 0-15,6-4-7 16,5-4-22-16,3-2-35 16,-2-6-47-16,7-4-46 15,4-8-163-15</inkml:trace>
  <inkml:trace contextRef="#ctx1" brushRef="#br0" timeOffset="93397.39">23094 8474 446 0,'0'0'141'0,"0"0"-141"0,0 0-8 16,0 0 5-16,0 0 3 16,0 0 32-16,0 0 4 15,94 112-10-15,-65-76-13 16,2 2-5-16,3-2 1 15,1-1-3-15,2-5 1 16,0 0-7-16,9 2-30 0,-7-8-68 16,-8-8-123-16</inkml:trace>
  <inkml:trace contextRef="#ctx1" brushRef="#br0" timeOffset="93658.99">23703 8721 416 0,'0'0'105'0,"0"0"-83"16,0 0-12-16,0 0 3 16,0 0 9-16,0 0 14 15,147-57-14-15,-94 50 9 0,3 0-12 16,-5 3-6-1,-4 3-3-15,-4 1-9 0,-4 0 6 16,0 0-7-16,-3 5-20 16,-1 9-58-16,-11-2-109 15,-8-2-194-15</inkml:trace>
  <inkml:trace contextRef="#ctx1" brushRef="#br0" timeOffset="94207.4">23841 8869 365 0,'0'0'9'0,"0"0"-3"0,0 0-6 16,0 0 11-16,0 0 32 15,0 0 2-15,0 0-15 16,56 0-17-16,-45 4-1 15,-2 2 5-15,0 2-11 16,-1 0 1-16,0 0-1 16,-4 2 8-16,0 0-6 15,-2 2 18-15,-2 2 13 16,0 2-16-16,0 0-10 16,0 0-6-16,0 2 0 15,-6 0 2-15,-10 2-8 0,-1 1 8 16,-6 1-8-1,-4 0 5-15,0-4-5 0,6-3-1 16,0 0 1-16,7-7 1 16,6-2-2-16,3-4 1 15,3 0-1-15,2-2 0 16,0 0-1-16,0 0-9 16,0 0-10-16,0 0-16 15,0 0 1-15,9 0 9 16,7 0 26-16,7 0 21 15,8 0 12-15,4-2-3 16,7-6-7-16,2-2-13 0,-1 0-4 16,-3 2-4-1,-7 2 0-15,-4 2-1 0,-8 1-1 16,-6 3 0 0,-8 0-33-16,-7 0-56 0,-9 0-37 15,-16 0-129-15</inkml:trace>
  <inkml:trace contextRef="#ctx1" brushRef="#br0" timeOffset="95161.43">24146 7520 121 0,'0'0'130'0,"0"0"-53"16,0 0-1-16,0 0 6 16,0 0-28-16,0 0-24 15,0 0-13-15,-2 0-2 16,2 0 8-16,0 0-9 16,0 0-5-16,0 0-8 0,0 0-1 15,0 0 1 1,0 0 1-16,0 0-2 0,0 0 1 15,0 0 0-15,0 0-1 16,0 0 0-16,0 0-1 16,0 0 1-16,0 0 1 15,0 1-1-15,0 2 0 16,0-2 1-16,0-1-1 16,0 0 1-16,0 3-1 15,0-3 0-15,0 1 1 16,0 2 2-16,0 0 3 0,0 5-5 15,-7 5 8 1,-1 5-8-16,-6 5 0 0,-3 8 0 16,-6 3 1-16,0 6 5 15,-3 4-7-15,0 0 1 16,-6 4-1-16,1 0 1 16,0 2-1-16,2-1 12 15,4-5 7-15,5-2-9 16,7-4-3-16,3-2-6 15,6-2 11-15,4-2-11 16,0-4-1-16,0 0 0 16,10-2 0-16,-2-4 0 15,1-4-1-15,0-1 1 16,2-7-1-16,-2 0-2 0,2-4-6 16,3-4-11-1,1-2-1-15,1 0 19 0,4 0 2 16,4-6 16-16,1-8-15 15,-3-6 5-15,3 0-6 16,-6-2 0-16,0 0 0 16,-4 4-10-16,1 0 10 15,-8 3 0-15,1 1 0 16,-4 2 0-16,0 2 0 16,-5 2-1-16,0 0 1 15,0 0-1-15,0 0-34 16,-10-2-21-16,-11 0 20 15,-11 4 30-15,-10 4 5 16,-14 2 1-16,-9 2 1 16,-8 20-1-16,-34 32 0 0,16-3-26 15,6-4-235-15</inkml:trace>
  <inkml:trace contextRef="#ctx1" brushRef="#br0" timeOffset="97918.45">20827 9836 113 0,'0'0'119'0,"0"0"-62"16,0 0 6-16,0 0 19 15,0 0-20-15,0 0-14 16,-12-4-8-16,12 1 4 15,0 2-5-15,0-3-16 16,0 1-2-16,0 1-2 16,0 2-3-16,0 0-9 15,0 0-7-15,0-1-1 16,0 1-6-16,7-3 6 16,7 2-5-16,6-2 6 15,4-1 0-15,5 3 0 0,4-4 0 16,4 1 1-1,-2 0-1-15,3 0 1 0,-5 0 0 16,0 2-1-16,-4 2-1 16,-2 0-26-16,-4 0-34 15,-8 6-67-15,-7 5-41 0</inkml:trace>
  <inkml:trace contextRef="#ctx1" brushRef="#br0" timeOffset="98282.9">20711 10088 362 0,'0'0'107'15,"0"0"-70"-15,0 0-1 16,0 0 20-16,0 0-54 16,0 0 8-16,0 0-9 0,44-2 1 15,-17 2-1 1,4 0 0-16,4 0 6 0,4 0-6 15,3 0 0-15,8 0 7 16,0 0-8-16,8 0-7 16,21 4-40-16,-15 4-82 15,-11-2-90-15</inkml:trace>
  <inkml:trace contextRef="#ctx1" brushRef="#br0" timeOffset="98758.19">21677 9825 332 0,'0'0'98'0,"0"0"-4"16,0 0-5-16,0 0-37 15,0 0-27-15,0 0-14 16,0 0-11-16,-42 26 0 16,38 1 0-16,0 1 0 15,1 0 0-15,1-2 0 16,2-2 0-16,0-4-1 16,0-2 0-16,2-4 1 15,7-2-7-15,2-4 1 16,-2-6-1-16,2-2-11 15,0 0 6-15,0 0 12 16,3-16 7-16,-1-10 0 0,-1-6-6 16,-2-8 8-16,-3 0-9 15,-4-3-10-15,-3 3 0 16,0 6-2-16,0 7-4 16,-10 9-1-16,-2 5 7 15,-5 9 3-15,2 4 7 16,1 0 0-16,4 10-1 15,1 8 1-15,9 12-11 16,0-3-79-16,0-8-115 0</inkml:trace>
  <inkml:trace contextRef="#ctx1" brushRef="#br0" timeOffset="98946.78">21987 9792 573 0,'0'0'97'0,"0"0"-67"16,0 0-11-16,0 0-19 15,0 0-8-15,0 0-6 16,0 0 14-16,60 37-46 16,-33-26-81-16,-4-5-90 0</inkml:trace>
  <inkml:trace contextRef="#ctx1" brushRef="#br0" timeOffset="99304.2">22166 9541 373 0,'0'0'77'16,"0"0"-71"-16,0 0-6 15,0 0 18-15,0 0 11 16,0 0 7-16,138 12 10 16,-102-6-21-16,-3 0-5 15,2-2 3-15,-5 2-7 16,-4 2-4-16,-6 2-5 16,-6 4 0-16,-8 4 3 15,-6 4 35-15,0 10-18 0,-8 10-6 16,-15 4-13-16,-2 6 2 15,4-2-9-15,0 0 1 16,5-1-1-16,3-5 0 16,7-2-1-16,2-6-6 15,0-6-42-15,4-12-59 16,0-12-92-16,10-6-189 0</inkml:trace>
  <inkml:trace contextRef="#ctx1" brushRef="#br0" timeOffset="99665.21">22792 9567 550 0,'0'0'120'16,"0"0"-81"-16,0 0-39 15,0 0-5-15,0 0 5 16,0 0 31-16,0 0-16 15,0 104-15-15,0-74 1 16,1 0 5-16,9-4 1 16,-1-2 6-16,-1 1-4 15,2-3 0-15,-1 0-8 0,-1-4 9 16,-1-3-9 0,-5 0 1-16,1-1 9 0,-3-4-4 15,0 0 4-15,0 2 6 16,-16 4 3-16,-9 0-3 15,-8 4-6-15,-5 0-9 16,-4-2-2-16,1-2-5 16,4-6-55-16,-3-10-19 15,13 0-78-15,7-18-195 0</inkml:trace>
  <inkml:trace contextRef="#ctx1" brushRef="#br0" timeOffset="99854.43">22792 9567 620 0,'0'0'181'15,"0"0"-85"-15,0 0-34 0,0 0-35 16,0 0 12-16,0 0-33 16,0 0-5-16,57-16-1 15,-12 16 0-15,38 0-26 16,-12 0-92-16,-11 0-155 0</inkml:trace>
  <inkml:trace contextRef="#ctx1" brushRef="#br0" timeOffset="107392.36">6564 9440 32 0,'0'0'19'15,"0"0"12"-15,0 0-10 16,0 0 36-16,0 0-13 15,-4-41 23-15,2 32-15 16,0 4 22-16,-1-2-11 16,1 1-5-16,0 4 29 15,0 0-38-15,0 1-28 0,2 1-13 16,-2 0-8-16,2 0-18 16,0 0-15-16,0 0 32 15,0 5 1-15,0 9 7 16,0 4 4-16,0 10 1 15,6 5-5-15,1 5 0 16,-3 3-5-16,3 2 9 16,-2-3-9-16,-1-4 5 15,0-8-4-15,1-4-2 16,-3-4 1-16,2-8-1 16,0-2-1-16,2-4-1 15,0-4-7-15,1-2-20 16,1 0 21-16,4 0 7 15,3-5 10-15,8-20-9 0,3-9-1 16,6-8-9-16,-3-2-11 16,-2 2-32-16,-8 4 25 15,-3 4-14-15,-5 8 30 16,-7 5 11-16,-2 6 6 16,-2 4 8-16,0 5 3 15,0 5 9-15,0-2-8 16,0 3-4-16,0 0-5 15,0 0 4-15,0 0-13 16,0 3-9-16,0 15 9 16,0 6 10-16,-4 10 5 15,2 4-15-15,2 2 9 16,0 0-1-16,0-2 4 16,0-2-5-16,0-4-5 0,2-4-2 15,12-3 0-15,-1-6-6 16,5-2-3-16,4-8-21 15,0-4 28-15,7-5 0 16,21-17-46-16,-11-12-66 16,-1-7-121-16</inkml:trace>
  <inkml:trace contextRef="#ctx1" brushRef="#br0" timeOffset="107635.45">7226 9206 413 0,'0'0'131'0,"0"0"-91"16,0 0-30-16,0 0-10 15,0 0-2-15,0 0 2 16,0 0 10-16,0 122-1 16,0-82-8-16,9-2 1 15,1-1-1-15,3-4 0 16,0 2-1-16,0-5 0 15,5-2-11-15,4-4-28 16,-1-6-125-16,-3-10-76 0</inkml:trace>
  <inkml:trace contextRef="#ctx1" brushRef="#br0" timeOffset="107907.42">7358 9454 497 0,'0'0'123'0,"0"0"-113"16,0 0-9-16,0 0-1 16,0 0 17-16,116-55-16 15,-73 42 6-15,1-1-5 16,2 2 0-16,1 0-1 16,2 0 5-16,0 0-5 15,-2 4-1-15,-7 0 0 16,-4 6 0-16,-12 2-42 15,-6 0-32-15,-11 0-12 16,-7 0-12-16,0 0 53 16,-5 0-30-16,-23 0-78 0,5-2 62 15</inkml:trace>
  <inkml:trace contextRef="#ctx1" brushRef="#br0" timeOffset="108131.54">7785 9178 75 0,'0'0'153'16,"0"0"-33"-16,0 0-9 15,0 0-45-15,0 0-57 16,0 0-8-16,0 0 18 16,-44 104 8-16,34-56 9 15,6-2-21-15,2-4-2 0,2-6 4 16,0-5-8 0,0-5-9-16,0-6 0 0,0-7 0 15,6-2-7-15,7-5-26 16,2-4 33-16,5-2 0 15,18-16-9-15,-5-10-78 16,-2-6-132-16</inkml:trace>
  <inkml:trace contextRef="#ctx1" brushRef="#br0" timeOffset="108390.57">8066 9003 149 0,'0'0'210'16,"0"0"-210"-16,0 0 0 0,0 0 11 16,0 0 47-16,27 143 11 15,-21-87-3-15,4 4-7 16,-1 8-20-16,1 1 3 16,0-3-26-16,-1-5-6 15,-5-2 0-15,-4-9-10 16,0-4 2-16,0-6 8 15,-4-4-9-15,-12-4 1 16,-18 8-2-16,8-8-55 16,-4-10-94-16</inkml:trace>
  <inkml:trace contextRef="#ctx1" brushRef="#br0" timeOffset="108622.51">8465 9414 214 0,'0'0'287'15,"0"0"-244"-15,0 0-33 16,0 0 18-16,0 0-7 16,0 0-12-16,130-15-2 15,-90 15-6-15,2 0 6 16,-1 0-7-16,-9 0-38 15,-4 14-37-15,-9 1-87 16,-10 0-165-16</inkml:trace>
  <inkml:trace contextRef="#ctx1" brushRef="#br0" timeOffset="108857.61">8508 9715 459 0,'0'0'82'16,"0"0"-73"-16,0 0-9 15,0 0 1-15,0 0 14 16,0 0 6-16,0 0 2 16,125-4-14-16,-83 0 0 15,5 0-9-15,1 2 0 16,2 2 0-16,6 0-55 15,-12 0-105-15</inkml:trace>
  <inkml:trace contextRef="#ctx1" brushRef="#br0" timeOffset="109428.43">9136 9007 542 0,'0'0'125'0,"0"0"-109"15,0 0-16-15,0 0-7 16,0 0 7-16,0 0 0 15,0 0 36-15,64 0-4 16,-37 0-15-16,2 0 2 16,2 0-13-16,3 0 2 15,1 6 2-15,-4 2-9 16,3 0 0-16,-5 1 5 16,-2 0-4-16,-3 1 4 15,1 2-5-15,-3-2 0 0,0 1 0 16,1-4 0-16,-4 2 0 15,2-1 6-15,-1 0-7 16,-5-2 0-16,1-1-2 16,-5 0-8-16,-5-1-1 15,-3-2 1-15,-1 0 10 16,-2 0 0-16,0 0 3 16,0 4 4-16,0 6-5 15,-5 10 8-15,-10 16-9 16,-5 14 0-16,-4 28 7 15,-3 3-7-15,3 9 0 16,-8 20 0-16,-1 10 6 16,0 31-7-16,4-15-1 15,10-30 1-15,13-5-9 0,4-43-59 16,2-14-119-16</inkml:trace>
  <inkml:trace contextRef="#ctx1" brushRef="#br0" timeOffset="110329.35">9836 9661 454 0,'0'0'120'0,"0"0"-120"15,0 0 0-15,0 0 1 0,0 0 17 16,0 0-5-16,127 0-5 15,-85 0 7-15,3 0-4 16,-1 0-5-16,-2 0 6 16,-4 0 1-16,0 0-13 15,-2 0 2-15,-3 0-2 16,-4 0-9-16,-4 0-47 16,-8 0-46-16,-5 0-17 15,-8 0-103-15</inkml:trace>
  <inkml:trace contextRef="#ctx1" brushRef="#br0" timeOffset="110605.69">10098 9300 165 0,'0'0'391'15,"0"0"-264"-15,0 0-116 16,0 0-11-16,0 0 0 16,0 0 0-16,0 0 19 15,-9 143-12-15,12-78 6 16,1 2-4-16,-2 1-1 16,2-4-7-16,-1-4 0 15,0-3-1-15,-3-5-11 0,6-2-41 16,1-14-51-1,1-16-184-15</inkml:trace>
  <inkml:trace contextRef="#ctx1" brushRef="#br0" timeOffset="111013.1">10591 9575 443 0,'0'0'83'0,"0"0"-61"0,0 0-15 16,0 0-6-1,0 0 8-15,0 0-1 0,-29 116-8 16,29-98-1-16,0 0-1 16,0-3 2-16,2-4-6 15,7-3 6-15,-2 0 0 16,1-6-1-16,1 1 0 15,3-3-9-15,3 0-16 16,3-3 17-16,-1-11 8 16,4-6-18-16,-5-4 3 15,-8-2-20-15,-3 2-3 16,-5 2-76-16,0 2 6 16,-18 4 37-16,-10 6 72 0,-4 6 41 15,-2 4-14-15,1 0 29 16,4 4-14-16,7 8-26 15,8 2-9-15,8 6-7 16,6-4-20-16,0-2-42 0</inkml:trace>
  <inkml:trace contextRef="#ctx1" brushRef="#br0" timeOffset="111206.25">10867 9619 532 0,'0'0'101'0,"0"0"-99"15,0 0-2-15,0 0-7 16,0 0 7-16,0 0 1 0,0 0-1 16,47 56-22-16,-34-42-51 15,-1-8-143-15</inkml:trace>
  <inkml:trace contextRef="#ctx1" brushRef="#br0" timeOffset="111604.17">10943 9214 465 0,'0'0'0'0,"0"0"0"16,0 0 16-16,0 0 20 16,0 0-5-16,125 10-2 15,-92-4-6-15,1 0-1 16,-1 0 1-16,-4 0-3 16,0 2-5-16,-4 0-8 15,-4 2-6-15,0 0 7 16,-5 6-7-16,-6 2 1 15,-3 8 11-15,-7 6 2 16,0 10-1-16,0 7 1 16,-13 3-2-16,-3 2-4 0,3-4-8 15,-1-2 9 1,1-2-4-16,-2-3-5 0,5-6 0 16,2-5 0-16,3-3-1 15,5-11-29-15,0-16-76 16,9-2-34-16,5-4-149 0</inkml:trace>
  <inkml:trace contextRef="#ctx1" brushRef="#br0" timeOffset="111964.26">11662 9258 485 0,'0'0'84'0,"0"0"-68"16,0 0-10-16,0 0 40 0,0 0 3 16,-18 134-19-16,18-101-11 15,12 0-6-15,5-2 0 16,8-3-3-16,0-2 2 16,-1-2-5-16,1-2-1 15,-6-2 1-15,0-2-7 16,-4 0 1-16,-3-2 11 15,-4 0-6-15,-1 0 1 16,-7-4 2-16,0 0 6 16,0 2 6-16,-27 0 0 15,-13 2-15-15,-12 1 1 0,-8-2-6 16,-4 2-1 0,1-6 0-16,13 0-34 15,7-11 3-15,16-3-38 0,14-15-88 0</inkml:trace>
  <inkml:trace contextRef="#ctx1" brushRef="#br0" timeOffset="112176.36">11596 9308 598 0,'0'0'147'0,"0"0"-125"16,0 0-16-16,0 0-6 15,0 0-6-15,0 0 6 0,0 0 0 16,145 4 6-16,-99 4-4 16,1 2-2-16,-2 0 1 15,17 6-1-15,-8-2-69 16,-10-3-112-16</inkml:trace>
  <inkml:trace contextRef="#ctx1" brushRef="#br0" timeOffset="112378.4">12202 9485 637 0,'0'0'117'16,"0"0"-102"-16,0 0-8 16,0 0-7-16,0 0 19 0,0 0-18 15,0 0 12-15,86 0-13 16,-47 0-39-16,-4 0-19 15,1 8-47-15,-11 4-49 16,-13 0-210-16</inkml:trace>
  <inkml:trace contextRef="#ctx1" brushRef="#br0" timeOffset="112586.06">12103 9774 567 0,'0'0'27'0,"0"0"-14"0,0 0-13 16,0 0 22-1,0 0-2-15,0 0-3 0,141-9-8 16,-103 5-8-16,-1 0 0 16,0 0-1-16,9-2-15 15,-10 1-83-15,-7-2-133 0</inkml:trace>
  <inkml:trace contextRef="#ctx1" brushRef="#br0" timeOffset="113016.11">12545 9198 532 0,'0'0'91'16,"0"0"-75"-16,0 0-16 16,0 0 14-16,0 0 6 15,0 0 12-15,140-2-16 16,-109 2-4-16,0 8-11 16,-2 2 6-16,-4 2-1 15,-2 0-3-15,-6 2 3 16,-3 2 2-16,-3 0 5 15,-3 4 3-15,0 2 7 16,-6 6-2-16,-2 6-7 16,0 9-1-16,0 2 0 15,-12 10-11-15,-1 3 0 0,-5 4 7 16,3 4-7-16,-1-2 26 16,3 1-14-16,1-1-13 15,3-2 11-15,3-6-12 16,2-6 1-16,-1-8 5 15,3-9-6-15,0-11-12 16,2-19-69-16,0-3-42 16,0-2-151-16</inkml:trace>
  <inkml:trace contextRef="#ctx1" brushRef="#br0" timeOffset="113219.34">13113 9771 535 0,'0'0'121'0,"0"0"-121"16,0 0-10-16,0 0 10 16,0 0 3-16,0 0 3 15,0 0-6-15,47 90-40 16,-38-79-139-16</inkml:trace>
  <inkml:trace contextRef="#ctx1" brushRef="#br0" timeOffset="113648.43">13225 9382 454 0,'0'0'118'0,"0"0"-118"15,0 0 1-15,0 0 23 16,135-1 15-16,-95-2-10 16,3 3 2-16,-8 0-18 15,-1 0-2-15,-10 0-10 16,-3 0 6-16,-8 4-5 0,-2 6 6 15,-4 6 1-15,-3 2 7 16,-4 6 0-16,0 5-5 16,0 3 1-16,0 1-11 15,-7 4 0-15,-2 3 0 16,-2 2 27-16,-3 4 9 16,-1 5-15-16,-1-1 7 15,3-4-6-15,-1-2-10 16,6-8-12-16,1-4 0 15,5-8-1-15,0-6-1 16,2-6-64-16,0-12-61 16,11-8-31-16,5-16-28 0</inkml:trace>
  <inkml:trace contextRef="#ctx1" brushRef="#br0" timeOffset="113984.85">13801 9426 400 0,'0'0'96'15,"0"0"-71"-15,0 0 7 16,0 0 44-16,0 0-15 16,-11 125 5-16,11-95-37 15,0-2-13-15,2 0 20 16,7-2-24-16,3-4-1 0,-2 0-4 15,2-2-6-15,-3 0 6 16,-3-4-6-16,-1-1 2 16,-3-6 4-16,-2 0 5 15,0 1 2-15,-2-2 12 16,-18 3-3-16,-7 1-1 16,-8 1-15-16,-6-2-6 15,-1 2-1-15,-1-5-84 16,-3-8-48-16,10 0-42 15,12-18-426-15</inkml:trace>
  <inkml:trace contextRef="#ctx1" brushRef="#br0" timeOffset="114212.45">13788 9410 466 0,'0'0'166'0,"0"0"-135"15,0 0-30-15,0 0-1 16,0 0 28-16,0 0-11 16,0 0-1-16,149 4-16 15,-107 7 6-15,-1 0-5 16,-3 3 1-16,-5 3-2 16,-6-1-21-16,-7 9-61 15,-7-2-93-15,-6-5-69 0</inkml:trace>
  <inkml:trace contextRef="#ctx1" brushRef="#br0" timeOffset="114921.53">14202 9565 378 0,'0'0'195'0,"0"0"-142"16,0 0-44-16,0 0 18 15,0 0 8-15,0 0-25 16,0 0 31-16,0 60 2 15,0-36-19-15,0 0-5 16,0-4 3-16,0-2-16 16,0-2-5-16,-2-1 9 15,-3-4-2-15,1-1 5 16,2-4-11-16,-2 0-2 0,4-2-25 16,0-4-4-1,0 0 5-15,0 0 2 0,4-19-31 16,14-12-44-16,2-3 12 15,2-4-10-15,-1 2 22 16,-4 6 73-16,-1 8 17 16,-5 8-17-16,-2 3 26 15,-2 8 2-15,-5 1-5 16,-2 2 13-16,2 0-3 16,0 0-1-16,0 0 31 15,1 14-6-15,-1 2 15 16,-2 6-9-16,0 4-21 0,0-2-13 15,0 2-12 1,0-2-8-16,0-4-2 0,0-2-6 16,0-5 1-16,0-4 5 15,0-3-7-15,0-3 1 16,0-3-1-16,0 0 0 16,0 0-7-16,0 0-15 15,8-13 15-15,4-11-22 16,3-2 3-16,-1 2 26 15,-1 2 0-15,-4 8 1 16,-4 4 8-16,-1 2 20 16,1 4-19-16,-5 2-1 15,2 2 5-15,-2 0-8 16,0 0-6-16,0 0-7 16,0 0 6-16,2 2 1 0,0 14 34 15,2 4 10-15,1 8-15 16,-2 6-6-16,1 2-7 15,-2 2-9-15,-2-1-7 16,3-3 0-16,-1-6-47 16,2-2-15-16,2-8-35 15,13-18-9-15,-4 0-73 16,5-8 25-16</inkml:trace>
  <inkml:trace contextRef="#ctx1" brushRef="#br0" timeOffset="115238.67">15049 9248 166 0,'0'0'186'0,"0"0"-145"16,0 0-26-16,0 0 53 15,-73 119 19-15,44-78-14 16,0 5-19-16,2 3-15 16,0 1-10-16,5 0-5 15,0 0 2-15,2 0-16 16,-1-2-4-16,6-2-6 16,-1-3 0-16,5-7 0 15,5-8-19-15,-3-8-13 0,8-8-34 16,1-12-57-16,0 0-65 15,0-4 47-15</inkml:trace>
  <inkml:trace contextRef="#ctx1" brushRef="#br0" timeOffset="115598.23">14931 9368 365 0,'0'0'58'0,"0"0"-57"16,0 0 4-16,0 0 32 0,0 0 32 15,0 0-1 1,0 0-1-16,31 113-30 0,-29-75 28 16,-2 4-19-16,0 0-17 15,0 4-3-15,0 0-3 16,0 2-7-16,0 2-1 15,2 3-15-15,6-3-1 16,-2-2 1-16,3 0 0 16,0-6 0-16,0-2 0 15,0-10 0-15,-3-8-19 16,-1-8-15-16,-5-10 8 16,0-4 25-16,0 0 1 15,-18-20-56-15,-20-28-41 16,4 2-34-16,1-2-243 0</inkml:trace>
  <inkml:trace contextRef="#ctx1" brushRef="#br0" timeOffset="115850.14">14702 9774 176 0,'0'0'175'16,"0"0"-148"-16,0 0 21 16,0 0 37-16,0 0-14 0,0 0-8 15,0 0 1 1,75 9-34-16,-44-5-10 0,6 2-4 16,9 2-9-16,3 1 0 15,13-1-7-15,-13-1-93 16,-18-3-418-16</inkml:trace>
  <inkml:trace contextRef="#ctx1" brushRef="#br0" timeOffset="130926.39">2624 16798 93 0,'0'0'99'0,"0"0"-80"15,0 0-6-15,0 0 50 16,0 0-21-16,0 0-23 16,-8 10-18-16,8-10 0 15,0 0 0-15,0 0 0 16,0 0 0-16,-2 0 6 15,2 0 12-15,-2 0 42 16,-5 0-32-16,3 0 15 16,-6 0-18-16,4-6 22 15,0-2-3-15,-3-2-45 16,-1-2-2-16,2-6 2 0,-3 0 34 16,-1 4-34-16,-1-4 11 15,0 5 17-15,-1-1-20 16,-1 6 0-16,-1-2-7 15,1 2 5-15,-3 2 3 16,3-2-9-16,-6 4 2 16,3 0-1-16,-1 4 15 15,-2 0-16-15,2 0-1 16,-4 12-12-16,3 2 12 16,2 0-8-16,0 0 9 15,7-2 0-15,0-3 1 16,7-4-1-16,4 8-2 0,0 1-11 15,0 4 3-15,0 4 3 16,4-4 4-16,7 4-11 16,0-4 8-16,0 0-3 15,1 0 8-15,-3-4 0 16,1-2 0-16,-3-2-7 16,2-2-20-16,0-4-19 15,0-2 19-15,2 2 18 16,-2-4 9-16,2 0-1 15,-1 0-21-15,0 0 23 16,2 0-21-16,3-6 21 16,0-2 13-16,1-2 5 15,-1-6-11-15,-1-2-6 16,1 0 11-16,-1-4-11 16,1-6 5-16,2-2 13 0,-5-7-5 15,2-3-12-15,-3 0 14 16,-2 0 1-16,0-4-8 15,-2-2-1-15,-5-2 14 16,0-2-8-16,-2 2 4 16,0-2 9-16,0-3-27 15,0 3-4-15,-4 0 4 16,0 2 1-16,-2 2 6 16,2 6-7-16,2 10 0 15,2 8 0-15,0 8 9 16,0 1-9-16,0 4 0 15,0-1-6-15,0-3 6 16,2-1 0-16,8-4-1 16,0 2 0-16,2-2 1 15,8-2-1-15,-2-2 1 0,1 0-2 16,4-4-3-16,-1 4 4 16,-1 0 1-16,2 4-1 15,-4 4-10-15,-2 6 10 16,1 4-5-16,-3 2-18 15,1 2 14-15,-1 0 10 16,4 0 0-16,-1 10 0 16,-1 0-6-16,4 2-3 15,0 6-20-15,13 8-24 16,-4-4-51-16,-9-2-65 0</inkml:trace>
  <inkml:trace contextRef="#ctx1" brushRef="#br0" timeOffset="131521.51">2980 16379 93 0,'0'0'145'0,"0"0"-70"0,0 0 25 16,0 0-15-1,0 0-10-15,0 0-3 0,0 0-14 16,-5 0-18-16,5 0-15 16,0 0-14-16,0 0-11 15,0 0 0-15,0 0-10 16,0 0-1-16,0 0-5 16,11 0 14-16,9 0 1 15,12 0-1-15,5 4 2 16,8 0-2-16,6 0-6 15,1-2 1-15,1-2-19 16,2 4-33-16,13-4-33 0,-13 0-35 16,-12 0-28-16</inkml:trace>
  <inkml:trace contextRef="#ctx1" brushRef="#br0" timeOffset="131785.61">2946 16659 405 0,'0'0'21'0,"0"0"-21"0,0 0-47 15,0 0 47 1,0 0 30-16,0 0 2 0,0 0-12 15,150 22 3-15,-104-16-13 16,6 6 0-16,6-2-10 16,37-1 0-16,-14-5-55 15,-8-4-116-15</inkml:trace>
  <inkml:trace contextRef="#ctx1" brushRef="#br0" timeOffset="132820.04">5092 15444 349 0,'0'0'137'16,"0"0"-70"-16,0 0 11 15,0 0-29-15,0 0-12 16,0 0-1-16,0 0-14 16,0 0-22-16,0 0-9 15,0 0 2-15,9 0 7 16,3 0 0-16,7 0-1 16,4 0-11-16,-3 0 11 15,6 0 2-15,1 0-1 16,0-2 1-16,2-10 18 15,-3 0-19-15,1-6 1 0,-5 2-1 16,-4-2-10 0,-7 2-4-16,-5-4 12 0,-2-2 1 15,-4-2-15-15,0 2 9 16,-8-4 2-16,-9 2-2 16,-4 2 6-16,-1 4-7 15,-2 5-7-15,-3-1 15 16,0 10 1-16,-2 0 8 15,-2 4-8-15,2 0-1 16,2 4 1-16,0 5-1 16,3 4 1-16,2 0 6 15,4-2-7-15,5 6 2 16,1 1 4-16,6 4-4 0,1 2-2 16,1 10 0-1,4 2 0-15,0 0 0 0,0-4-3 16,0 2 2-16,7-2 1 15,9-4 2-15,-1-2-2 16,5-4 0-16,2-4 0 16,5-4 2-16,4-1-2 15,7-9-12-15,7-4 10 16,6-4-8-16,31-37 9 16,-8 1-24-16,-12 0-119 0</inkml:trace>
  <inkml:trace contextRef="#ctx1" brushRef="#br0" timeOffset="133451.44">3980 15633 45 0,'0'0'66'15,"0"0"-48"-15,0 0 16 16,0 0 21-16,0 0 17 15,0 0-26-15,0 0 11 16,-58 8 6-16,58-8-25 16,0 0-29-16,0 0-9 15,0 0-2-15,0 4-6 16,0 2-2-16,9 4 10 16,6 6 2-16,8-2-1 15,4 0 18-15,6 2-1 16,7 2 10-16,9 0-9 15,9-4-4-15,11-4 24 16,12-2-21-16,23-4-8 0,32 0 3 16,25-4-13-1,7 0 0-15,-2-8 4 0,-12-4-4 16,-12 2-18-16,3 0 17 16,-7 6 1-16,-25 0 0 15,-21 4-2-15,-23 0-6 16,-5 0 1-16,12 8 2 15,12 2 5-15,12 0 7 16,-3-2-7-16,3 0-12 16,4-8 5-16,-4 0 7 15,2 0-13-15,-3-18 13 16,-4 0 0-16,-9-4-21 16,-1 4-39-16,-25 4-61 0,-24 10-128 15</inkml:trace>
  <inkml:trace contextRef="#ctx1" brushRef="#br0" timeOffset="134410.29">3973 16110 377 0,'0'0'63'15,"0"0"-63"-15,0 0-37 16,0 0 37-16,0 0 10 16,0 0 3-16,0 0 8 15,124-8 1-15,-90 8-2 16,3 0-4-16,0 0 0 0,1 8-7 16,0 2-9-16,0 6 7 15,-2 0-6-15,-5 0 8 16,-2-2-8-16,-10-2 0 15,-5-2-1-15,-7-2-1 16,-7-2 1-16,0 2 27 16,-13 6-4-16,-18 0-13 15,-8 8-10-15,-7-4-7 16,-4 4 6-16,-4-4-7 16,2 4 8-16,2-8 0 0,2 3 1 15,3-3 0 1,9 0 15-16,5-6-2 0,11-4-2 15,7 0 23-15,8-2-20 16,3-2-15-16,2 4-2 16,0-4-22-16,0 8-3 15,11-2 10-15,9 6 15 16,2-2 1-16,7-2-9 16,2-4 10-16,5-4 0 15,2 0 0-15,4 0 0 16,0 0 16-16,3-8-5 15,2-6-2-15,0 2-2 16,1-2-5-16,0 0-2 16,-4 2-16-16,7-2-55 15,-15 4-77-15,-9 2-136 0</inkml:trace>
  <inkml:trace contextRef="#ctx1" brushRef="#br0" timeOffset="135229.29">4660 16214 472 0,'0'0'110'0,"0"0"-85"16,0 0-15-16,0 0-2 15,0 0 0-15,0 0 0 16,0 0 1-16,-18 116-2 0,16-76 5 15,-1 1-11-15,3-7 6 16,0-2-7-16,0-10 1 16,0 0 0-16,0-8-1 15,0-6 0-15,0-4-11 16,0-4-21-16,0 0-20 16,0 0 30-16,0 0 15 15,0-12 7-15,0-10-4 16,0-10 4-16,0-8-12 15,7 4 4-15,-1 1-23 16,4 8 10-16,-1 9 9 16,-1 5 11-16,1 7 1 15,0 2 10-15,0 0 7 16,2 0-17-16,1 4-3 0,1 0 3 16,1 0 10-16,1 0 0 15,1 0-4-15,1 0 1 16,1 4 1-16,-2 4-7 15,2-3 6-15,-8 0-7 16,0 4 0-16,-4-1-1 16,-1 6 1-16,-3 8 0 15,-2 2 29-15,0 10-3 16,0-6-13-16,0 2-6 16,0-6-6-16,-2-6 0 15,2-6-1-15,0-4-7 16,0-8-25-16,0 0-28 15,0 0 15-15,0 0 5 0,0-12 35 16,6-16 5 0,8-6 0-16,1-6 0 0,3-2-28 15,0-1-3-15,0 6-11 16,-3 2 24-16,1 7 16 16,-3 10 2-16,-1 10 0 15,-6 4-1-15,-1 4 1 16,-3 0 17-16,0 0 8 15,2 0 74-15,-2 8-48 16,4 6-19-16,0 4-9 16,-2 0-7-16,3 4-6 15,-3 0 3-15,2 1-12 16,0-1 8-16,-4 1-8 0,3 4 5 16,-1 3-5-1,-2-2 1-15,4-2-2 0,4 10-35 16,1-10-56-16,-3-8-146 15</inkml:trace>
  <inkml:trace contextRef="#ctx1" brushRef="#br0" timeOffset="135829.51">5423 16276 126 0,'0'0'79'0,"0"0"-57"15,0 0 34-15,0 0-6 16,0 0-32-16,0 0 8 16,0 0-13-16,-88-54-13 15,76 44 43-15,2 2-34 16,-5 8 50-16,3 0 16 15,-1 0-27-15,-1 0-3 16,-1 14-28-16,3 12-16 16,1 6-1-16,5 8 0 15,4 0 0-15,2 1 0 16,0-1 0-16,0-8 0 16,2-6-1-16,9-4-1 0,-3-8-13 15,2-2-2 1,1-8 1-16,-1-4 3 0,4 0-38 15,-1-12 34-15,5-16-2 16,2-6 12-16,0-6-17 16,-1 0-15-16,-7 3-44 15,-3 10 33-15,-5 4 50 16,0 10 0-16,-4 8 24 16,0 5 10-16,0 0 72 15,0 0-15-15,0 0-36 16,-4 18-38-16,-4 5-16 15,1 4 0-15,1 4 6 16,2-3 0-16,1 2-6 0,3-8-1 16,0 0 1-1,0-8-1-15,0 0-1 0,0-10-41 16,0 0 13-16,9-4-26 16,14 0-46-16,-4-18-8 15,3-4-15-15</inkml:trace>
  <inkml:trace contextRef="#ctx1" brushRef="#br0" timeOffset="136262.22">5446 16433 55 0,'0'0'79'0,"0"0"-58"16,0 0 19-16,0 0 5 16,0 0-32-16,0 0-13 15,0 0 0-15,-29-14-24 16,27 10-10-16,2 0-3 15,0 4 27-15,0-2 10 16,0 2-24-16,0 0-71 16</inkml:trace>
  <inkml:trace contextRef="#ctx1" brushRef="#br0" timeOffset="136573.49">5446 16433 152 0,'-9'-28'190'0,"9"24"-86"0,0-6-29 15,0 6-19-15,0-4-21 16,0 4-2-16,0-2-7 16,0 6-13-16,0-4-1 15,0 4-1-15,0-4 1 16,0 4-1-16,0 0-10 16,0 0-1-16,2 0-7 15,5 0 0-15,5 0 7 16,3 4 0-16,3 10 2 15,4 0 12-15,0 4 1 16,3 2-8-16,0 0-6 16,-2 2-1-16,4 0-1 15,0 0 0-15,-2 0-13 16,-1 4-15-16,-2-8-6 0,3 0-64 16,-7-4-31-16,-7-6-49 15</inkml:trace>
  <inkml:trace contextRef="#ctx1" brushRef="#br0" timeOffset="136819.14">5762 16290 396 0,'0'0'123'0,"0"0"-72"15,0 0 24 1,0 0-31-16,0 0-5 0,-119 85-17 15,96-63 1-15,3 0-3 16,2 4-7-16,0-4-4 16,-2 6-8-16,0 4-1 15,-2 2-21-15,-1 2-31 16,6-8-25-16,3-8-86 16,8-10-47-16</inkml:trace>
  <inkml:trace contextRef="#ctx1" brushRef="#br0" timeOffset="137041.32">5685 16433 454 0,'0'0'82'0,"0"0"-53"0,0 0-29 15,0 0-1-15,0 0-12 16,0 0 13-16,0 0 10 15,85 0 6-15,-50 0-2 16,3 0 1-16,4 0-15 16,1 0-34-16,6-4-90 15,-9 2 28-15,-13-6-201 0</inkml:trace>
  <inkml:trace contextRef="#ctx1" brushRef="#br0" timeOffset="137527.38">6073 16084 385 0,'0'0'151'16,"0"0"-102"-16,0 0-14 16,0 0-3-16,0 0-16 15,0 0 0-15,0 0-8 16,0 30-7-16,0-2 6 16,-3 4 6-16,-6 6-6 0,0 2 3 15,-2 1-8-15,0 0 6 16,0 4-6-16,1-5-2 15,4-8 0-15,4-2 0 16,0-8 0-16,2-8 0 16,0-4-20-16,0-6-8 15,0-4 2-15,0 0-3 16,0 0 0-16,0-6 20 16,6-12 9-16,4-8 7 15,-2-6-5-15,-1 2 3 16,-1-2-5-16,-1 1-16 15,0 8-14-15,-5 6-9 0,2 3-6 16,-2 10 25-16,0 0-7 16,0 4-41-16,0 0-128 0</inkml:trace>
  <inkml:trace contextRef="#ctx1" brushRef="#br0" timeOffset="138194.46">5820 16016 232 0,'0'0'101'0,"0"0"-80"16,0 0 0-16,0 0 5 16,0 0 10-16,0 0-17 15,0 0 0-15,29 6 14 16,-17-2-10-16,1 4-4 16,3-4-13-16,-1 2 2 15,1 2 2-15,1-6-8 16,2 6 8-16,1-4-9 15,-1 0 1-15,4 0-1 0,2 2 1 16,-2 2-1 0,0-2-1-16,-3 2 7 0,-2 0-6 15,-7 2 1-15,-2-2 9 16,-5-2-5-16,-4 6-3 16,0-2 10-16,0 8-3 15,-2 8 0-15,-13 0-1 16,-5 6-8-16,-3 0 11 15,1 3 31-15,-4 1-30 16,1-4-7-16,-2 2-5 16,2-6-1-16,5-2 10 15,3-4-9-15,1-4 0 16,5-4 0-16,2-2 0 16,2-2-1-16,2-6 0 0,5-4-7 15,0 0-27-15,0 0-3 16,0 0 9-16,0 0 7 15,17 0 21-15,3 0 11 16,7-14 14-16,4 2-15 16,5-2-9-16,1 0 0 15,1-4-1-15,-1 6 0 16,0 2-36-16,5-2-35 16,-11 4-60-16,-8 2-65 0</inkml:trace>
  <inkml:trace contextRef="#ctx1" brushRef="#br0" timeOffset="138878.91">6295 16343 396 0,'0'0'122'0,"0"0"-8"16,0 0-39-16,0 0-49 15,0 0-3-15,0 0 0 16,0 0-23-16,0 32 6 15,-4-6 1-15,-6 6-7 16,4 2 0-16,2-6 0 16,1-6 0-16,1-4 0 15,0-4-7-15,2-2-13 16,0-8-28-16,0-2 6 16,0-2-1-16,0 0-12 0,0-6 15 15,9-20 38 1,7-6 2-16,1-8-17 0,3-4-9 15,-2 4-36-15,-2 8 31 16,-1 5 21-16,-5 13 10 16,-2 2 26-16,-4 6 17 15,1 6-1-15,-3 0-10 16,0 0-9-16,2 0-22 16,2 0 10-16,0 5 38 15,3 8 9-15,-1 10-31 16,0-1-12-16,-2 2-4 15,1 2-3-15,-5 0-6 16,-2-4-1-16,0-2-1 16,0-4 0-16,0-2-12 0,0-6-8 15,0-6-12-15,0 2-4 16,0-4 3-16,0 0-7 16,0-14-8-16,4-8-44 15,10-4 53-15,3-2 13 16,2 2 13-16,-5-1-1 15,1 9 14-15,-7 9 10 16,-3 4 48-16,-5 5 63 16,0 0 0-16,0 0-30 15,0 0-40-15,0 9-38 16,0 9-5-16,-7 10-2 16,-1 6-6-16,1-2 2 15,0-2 0-15,7 2-2 0,0-10-1 16,0 0-37-16,11-4-9 15,16-18-63-15,-3 0-63 16,1 0-162-16</inkml:trace>
  <inkml:trace contextRef="#ctx1" brushRef="#br0" timeOffset="139128.78">6672 16196 405 0,'0'0'86'15,"0"0"-83"-15,0 0-3 16,0 0 0-16,0 0 0 0,0 0 11 16,0 0-4-16,22 22 6 15,-9-10-2-15,1 6-1 16,-1-4-10-16,0 4-19 15,1 0-54-15,-3-4-43 16,-5-6-94-16</inkml:trace>
  <inkml:trace contextRef="#ctx1" brushRef="#br0" timeOffset="139368.21">6714 16387 459 0,'0'0'102'0,"0"0"-74"0,0 0 44 16,0 0-43-16,0 0-28 16,0 0 22-16,0 0-7 15,-20 104-7-15,20-82-9 16,0 0 1-16,0-4 0 16,0-4-1-16,0-2 0 15,4-2-19-15,7-6-25 16,3-4-54-16,15-10-91 15,-3-16 103-15,-1-4-173 0</inkml:trace>
  <inkml:trace contextRef="#ctx1" brushRef="#br0" timeOffset="139809">6941 16302 390 0,'0'0'163'15,"0"0"-98"-15,0 0-32 16,0 0-19-16,0 0 8 15,0 0 2-15,0 0-6 16,-11 113-8-16,11-97-10 16,0 0 0-16,0 0 1 15,0-6 7-15,0-2-8 16,0-4 0-16,0 0-7 16,0-4-13-16,0 0-1 15,0 0 0-15,0 0 5 16,0-8-32-16,2-14 47 0,12-8-16 15,8-8-19-15,2-2 24 16,5 5 12-16,0 3 0 16,-2 10 0-16,-7 8 0 15,-5 6 18-15,-5 4 12 16,-3 4-25-16,-1 0-4 16,-2 4 14-16,-2 18 53 15,1 4-9-15,-3 15-16 16,0-1-4-16,0 6-20 15,0-6-10-15,0 0-9 16,0-6 1-16,4-6-1 16,8-2 0-16,3-12-7 15,7-4-2-15,7-6-43 16,18-10-42-16,-7-14-24 16,-6-8-178-16</inkml:trace>
  <inkml:trace contextRef="#ctx1" brushRef="#br0" timeOffset="140901.47">3695 16713 7 0,'0'0'71'0,"0"0"-23"16,0 0 2-16,0 0 25 16,0 0 39-16,0 0-4 15,0 0-51-15,-42-36 29 16,35 36-33-16,0-4 7 16,0 4-19-16,5 0 8 15,0 0-22-15,2 0-11 16,0 0-12-16,0 0-6 15,0 0-1-15,0 0-12 0,0 0-2 16,0 0 5 0,0 0-6-16,2 0 9 0,14 4 7 15,5 5 0-15,2 4 0 16,8-3 0-16,6 3 0 16,7 1-6-16,4-1-3 15,4 0 8-15,2 1 0 16,2 0 0-16,-4-2 0 15,4 2-1-15,-2 0-11 16,0-2 12-16,3 2 0 16,1 0-1-16,2-2 1 15,7-2-5-15,3-2-1 16,5-2 6-16,5 2-7 16,5-4 8-16,4 2-2 0,-2-6-4 15,2 0 5-15,2 0 0 16,1 0 1-16,1 0 0 15,3 0-1-15,0-4 1 16,-1 2 1-16,-3-2-1 16,-3 4 1-16,-2 0 0 15,-2 0-1-15,0 0 1 16,-3 0 0-16,-2 0 6 16,1 4-7-16,-4 6 0 15,-4-2 0-15,-1 2 0 16,-3-2 0-16,0-4 6 15,3-2 4-15,1-2 15 16,0 0-18-16,1 0-5 16,0-6-2-16,-1 2 3 15,1-4-2-15,-3 6-1 0,-2-2 2 16,-2 4-2-16,-4 0-1 16,-3 0 1-16,-6 0 2 15,-2 0-1-15,-2 0 0 16,-4 0 1-16,-3 0-2 15,-3 4 2-15,-5 2-1 16,-1-2-1-16,11 14-17 16,-10-6-22-16,-11-2-83 0</inkml:trace>
  <inkml:trace contextRef="#ctx1" brushRef="#br0" timeOffset="143663.32">5281 17161 392 0,'0'0'101'16,"0"0"-84"-16,0 0-16 15,0 0 56-15,0 0-40 0,0 0 29 16,-91 22-16-1,89-22-24-15,-2 0-4 0,1 0 8 16,-3 0 6-16,3 0-5 16,-4 4-4-16,-1-4 8 15,-5 4-8-15,1 2 2 16,-1 2-9-16,-1-4 0 16,1 6 0-16,1-6 0 15,4 4 0-15,-1-2 0 16,5 2 0-16,-1-4 0 15,2-4-1-15,3 4 0 16,0-4 1-16,0 0-12 0,0 0 4 16,0 4 6-1,0-2 1-15,0 2-1 0,0 0 1 16,0 4-6-16,0-6-2 16,0 6 2-16,6 0 1 15,0-2-18-15,3-2 4 16,-1 0-12-16,2 4-1 15,-1-6 31-15,1 2-6 16,0 0-8-16,3-4 15 16,-1 0 0-16,5 0 1 15,0 0 1-15,2 0 7 16,1 0-8-16,-1 0 0 16,2 0 0-16,-5-4 0 0,-3 0 3 15,-7 2-2-15,0-2 12 16,-3 4 2-16,-3 0 24 15,0 0 7-15,0 0-13 16,0-4 2-16,0 0 1 16,0 0-20-16,0-2-16 15,0-6 7-15,-9 6-7 16,-2-6-20-16,-3 6 18 16,-1-6-2-16,-3 2 3 15,-1 2 1-15,1 0-8 16,2 2-7-16,2 2-11 15,8 4 26-15,4 0-11 16,2 0-1-16,0 0-175 16,11 0 104-16,22 8 26 15,-4-2-59-15,0 2-107 0</inkml:trace>
  <inkml:trace contextRef="#ctx1" brushRef="#br0" timeOffset="144172.12">5629 17102 415 0,'0'0'173'0,"0"0"-107"15,0 0-17-15,0 0-10 16,0 0-8-16,0 0 6 16,0 0-12-16,0 0-24 15,0 0-1-15,0 0-1 0,0 17-5 16,0 2 5-16,0 8-2 15,-2 3 3-15,2 2 0 16,0-2-4-16,0-6 4 16,0 2 0-16,0-8-1 15,8 0-17-15,4-4-16 16,3-6 14-16,1-8-27 16,4 0 7-16,4 0-18 15,3-14 18-15,2-12 24 16,0-4-45-16,-2-2-1 15,-2 0-39-15,-4-2 6 16,-7 6 46-16,-3-3 36 16,-7 13 13-16,-4 4 72 0,0 5-36 15,0 9 146 1,0 0-90-16,0 0-24 0,0 0 9 16,-6 0-48-1,-3 14-21-15,0 8-8 0,0 6 0 16,3-2-9-16,1 0 9 15,5 2 0-15,0 2 0 16,0-6-8-16,9 2 7 16,11-4-11-16,2-8-37 15,21-6 0-15,-8-8-73 16,-4 0-186-16</inkml:trace>
  <inkml:trace contextRef="#ctx1" brushRef="#br0" timeOffset="145252.43">3653 17459 215 0,'0'0'175'0,"0"0"-122"16,0 0-53-16,0 0-4 15,0 0-8-15,0 0 11 0,0 0-5 16,39 22 4 0,-20-8 2-16,5 3-1 0,-1-3 1 15,8 4 11-15,1 0-1 16,9-4 3-16,3 4-12 15,8 0 21-15,6-2 7 16,4-2-9-16,5-4-6 16,6 2 24-16,8-6-12 15,4 2-19-15,4 4-4 16,4 2 3-16,-4 4-6 16,-2 4 1-16,-4 2-1 15,-8 6 7-15,-5 1-7 16,-6-4 0-16,1 0 1 15,-3-4-1-15,0 0-2 16,3-7-8-16,2-2 0 0,-1 0 3 16,4-6 0-16,-1 2 5 15,0-6 1-15,2-4 1 16,5 0 1-16,2-4 15 16,9-14-1-16,4-8-7 15,9-2 20-15,3 1-8 16,1 1-14-16,0 7 2 15,-4 1-7-15,-3 5 5 16,-3 3-6-16,-5 2 0 16,-4 8 0-16,-3 0-1 15,1 0 1-15,-1 0 0 16,0 0 1-16,5 0 0 16,5-4-1-16,3-14 6 0,8-10-6 15,17-12 0-15,23-12-36 16,-14 6 17-16,-15 8-21 15,-2 20-29-15,-46 16-19 16,-17 2-323-16</inkml:trace>
  <inkml:trace contextRef="#ctx1" brushRef="#br0" timeOffset="150821.85">4147 18025 33 0,'0'0'26'16,"0"0"-8"-16,0 0-5 0,0 0-13 15,0 0 0 1,0 0-1-16,0 0 0 0,-2-52 1 16,2 46-6-1,0 4-69-15</inkml:trace>
  <inkml:trace contextRef="#ctx1" brushRef="#br0" timeOffset="152595.7">4127 17866 55 0,'0'0'25'0,"0"0"-5"16,0 0 19-16,0 0 11 16,0 0 4-16,0 0 6 15,0 0-1-15,-11-32-4 0,9 32 4 16,0 0-23-16,2 0-31 16,-2 0 3-16,2 0 8 15,0 0-16-15,0 0-5 16,0 13-23-16,0 1 18 15,0 12 10-15,0 6 7 16,-3 8-6-16,1 10 1 16,0 4-1-16,-1 5 1 15,3 0-2-15,0 1 1 16,0 3-1-16,0-5 1 16,0-4 0-16,0-6 0 15,0-12-1-15,3-6 1 16,4-8-1-16,-1-8-1 0,3-4-9 15,2-6 3 1,2-4-25-16,6 0 0 0,0-14 32 16,6-22 8-16,2-8 6 15,2-10-7-15,-5 2-7 16,0 2 1-16,-6 10-1 16,-5 8 0-16,-3 5 2 15,-6 9-1-15,-2 0 0 16,-2 6 6-16,0-2-6 15,0 7 1-15,0-4 8 16,0 7-9-16,0-2-1 16,0 2 1-16,0 0 1 15,0 4-1-15,0 0-1 16,0 0 1-16,0-4-1 16,0-2 0-16,0-2-1 0,0 0 0 15,0-2 1-15,0 2 0 16,0-2 0-16,0-2-7 15,7-6 5-15,1-4-5 16,4 0-17-16,-3-2-30 16,3 2 5-16,-6 4 13 15,0 0 3-15,-3 1 23 16,-3 3 7-16,0 9 3 16,0 1 0-16,0 4 38 15,0 0 15-15,0 0-18 16,0 0 12-16,0 0 18 15,0 0-16-15,0 0-34 0,0 9-15 16,0 5-2-16,0 13 2 16,-3 13-1-16,-1 4 1 15,2 4-1-15,2-2 1 16,0 5-1-16,0-4 1 16,0 2 0-16,0-3 1 15,0-2 0-15,0-4 0 16,4-8 0-16,1-2-1 15,1-8-1-15,1-4-5 16,2-4-1-16,2-6-5 16,5-5-7-16,3-3-14 15,6 0 33-15,4-25 7 16,5-9-6-16,3-12-1 0,2-4 1 16,-4 2 0-16,-1 12-1 15,-7 9 0-15,-5 9-9 16,-9 14-2-16,-4 0-15 15,-3 4-15-15,-5 0 5 16,2 4 36-16,1 9 7 16,0 1 1-16,-2 4 10 15,2 10 0-15,1-2-8 16,1 6-3-16,-3-10-6 16,4 0 0-16,-3-4 7 15,-2-10-8-15,3 2 1 16,-1-6-1-16,-2-4-1 15,0 0-8-15,0 0-19 16,0 0-26-16,6 0-48 16,-2-14 54-16,5-8 48 0,3-6 2 15,-1-10-1-15,3 2 8 16,-1 4-8-16,-2 1 0 16,3 13 0-16,-5 4 0 15,3 4-1-15,-3 2 2 16,-4 8-2-16,4 0 0 15,-7 0-2-15,1 0-18 16,-1 4 20-16,-2 6 16 16,2 7-2-16,-1-4 5 15,2 12 57-15,-1 0-32 16,3 10-24-16,-3-3-10 16,0-4-4-16,3-2-5 15,-2-4 0-15,-1-10-1 0,1-6-12 16,1-6-2-16,-2 0-34 15,0 0-28-15,4 0 64 16,1-18 12-16,2-8 7 16,0-2-1-16,0-2-4 15,-2 4 4-15,-3 6-5 16,2 7-1-16,-4 8-1 16,0 5 0-16,-1 0-14 15,1 0-11-15,-2 0 6 16,4 5 20-16,0 4 6 15,2 1 3-15,1 2-1 16,-3-2-6-16,4 2-1 0,-1-2 9 16,-1 0-8-1,4-2 6-15,1-4-8 0,1 0-14 16,3-4-52-16,1 0 46 16,2-22 8-16,5-8-15 15,-1-11-24-15,-1 0-19 16</inkml:trace>
  <inkml:trace contextRef="#ctx1" brushRef="#br0" timeOffset="165744.76">6830 18035 340 0,'0'0'146'16,"0"0"-71"-16,0 0 1 15,0 0-5-15,0 0-23 16,0 0-21-16,0 0-14 16,0 0-12-16,0 0 0 15,0 0 11-15,0 0 11 16,0 0 7-16,0 0-5 16,0 0-12-16,0 0-2 15,0 0-9-15,0 0-1 0,0 0-1 16,0 0 0-16,0 0-1 15,0 0-7-15,0 0 1 16,0 4-3-16,0 6-4 16,0 12 12-16,0 4 1 15,0 6 1-15,4 2 0 16,-2 2 0-16,2 0 0 16,2 1-1-16,-2-5 1 15,0-2 0-15,-1-12 0 16,-1-4-1-16,0-6 0 0,-2-6-6 15,0 0 7 1,2 0-1-16,-2-2 1 0,0 0-1 16,0 0-10-16,2 0-8 15,0 0-6-15,3-14-2 16,4-4-18-16,4-10 34 16,5-11-8-16,2 3-23 15,2 0-58-15,1 4 2 16,-3 10 10-16,-2 4-17 15,0 6-38-15,-7 6 42 16</inkml:trace>
  <inkml:trace contextRef="#ctx1" brushRef="#br0" timeOffset="167634.07">7046 18123 133 0,'0'0'200'0,"0"0"-155"16,0 0-2-16,0 0 21 16,0 0 12-16,0 0-22 15,0 0 24-15,-21-44-32 16,17 44 13-16,2-4 0 15,0 4 6-15,2 0-29 16,-2 0-36-16,-1 0 0 0,3 0-1 16,0 0 1-16,0 14-7 15,0 12 6-15,0 10 1 16,-2 12 0-16,2 2 1 16,0 5-1-16,0-1 1 15,0-2 0-15,0 2 0 16,0-6-1-16,0-5 1 15,5-14 0-15,-1-7-1 16,1-4-7-16,0-9 5 16,1-5-31-16,0-4-3 15,3 0 4-15,3 0-5 16,7-13 24-16,4-13-2 16,6-14 14-16,2-10-28 0,2 0-16 15,-4-2-47-15,-2 8-16 16,-4 4 8-16,-8 12 52 15,-4 6 17-15,-4 8 18 16,-3 5 12-16,-1 5 1 16,-3 4 11-16,2 0 18 15,-2 0 4-15,0 0 18 16,0 0 5-16,0 0-30 16,0 0-26-16,0 4 0 15,0 10 0-15,2 4 28 16,0 9 1-16,0-1-13 15,0 2 0-15,-2 2-4 0,0-2-11 16,0-2 9 0,0-4-9-16,0-8 0 0,0 1 2 15,0-8-2-15,0-3 1 16,0-4-1-16,0 0 0 16,0 0-1-16,0 0-1 15,0 0-14-15,6-8-15 16,2-18 0-16,5-12-32 15,3-10 7-15,2 4 29 16,-2 4 25-16,-3 12-1 16,-6 15 1-16,-4 4 1 15,1 9 18-15,-4 0 15 16,2 0-8-16,0 0-18 16,0 0 1-16,2 9 20 15,1 9 11-15,-1 9 6 16,1 5-2-16,2 2-23 15,-3 2-8-15,-2-4-5 0,3-6-6 16,-1-4 5-16,-2-12-6 16,2 2 0-16,-2-8-19 15,1-4-35-15,0 0-3 16,-3 0 18-16,2 0 4 16,2-12 22-16,1-14 13 15,1-2 1-15,0 6 0 16,-1 4 2-16,-2 6 3 15,-1 6 31-15,-2 6 22 16,0 0-30-16,2 0-24 16,0 0-5-16,5 4-9 0,-3 6 9 15,4 4 5 1,5 4 15-16,2 0-1 0,3-2-18 16,1-6 0-16,6 2-1 15,4-12 0-15,2 0-13 16,7-8-14-16,1-20-18 15,-4-6-3-15,-4-6 17 16,-8 4-29-16,-10 6 34 16,-9 2 26-16,-4 5 6 15,0 10 48-15,-15 0 21 16,-5 12-23-16,-3 1-15 16,-2 0 2-16,4 0-4 15,-2 9-1-15,2 4-16 16,7-3-10-16,3 3-7 0,3 2 0 15,6 5 0-15,2 4-1 16,0 2-1-16,0 6 0 16,0-2 0-16,4-2-7 15,6-6-2-15,3-6-3 16,-2-6-6-16,1-2-4 16,-2-6-16-16,-1-2 3 15,1 0 11-15,-2-18 24 16,3-10 1-16,3-12 0 15,-1-4 0-15,-1 0 0 16,-1 8-1-16,-5 4 1 16,0 10 0-16,-2 9 13 15,-2 7-13-15,0 6 0 0,-2 0 4 16,2 0-4-16,2 0 0 16,3 10 0-16,4 7 34 15,0-3-18-15,5 8 1 16,0-4-11-16,1 0-5 15,1-8-1-15,0 2 0 16,-3-8-6-16,-2-4-5 16,-1 0-1-16,-1 0-4 15,1-20 16-15,-2-2 1 16,4-6 5-16,1 5-5 16,1 1 0-16,-2 12-1 15,1 2 0-15,3 8 2 16,2 0 12-16,2 22 12 0,7 10 18 15,0 9-13-15,4 3 0 16,-2 6-17-16,-4-6 2 16,-2-4-14-16,-2-10 0 15,-11-4 0-15,-1-12-2 16,-3-8-11-16,-6-6 9 16,-2 0 2-16,0 0-9 15,0-18-5-15,0-14-6 16,0-16-35-16,0-6 6 15,0-4 24-15,-4 4-20 16,-8 9-6-16,-1 9 51 16,-3 14 62-16,3 12 12 15,2 6 1-15,-1 4-5 16,4 0-19-16,-1 0-19 0,-1 0-2 16,0 4-13-16,-4 10-2 15,-4 13-15-15,-4 5 0 16,-7 8 0-16,-7 8-1 15,-8 10-18-15,-34 28-37 16,7-14-90-16,-1-10-180 0</inkml:trace>
  <inkml:trace contextRef="#ctx1" brushRef="#br0" timeOffset="170323.4">9084 16691 512 0,'0'0'150'15,"0"0"-36"-15,0 0-4 16,0 0-11-16,0 0-13 16,0 0-17-16,-100-62-5 15,82 62-37-15,-1 0-2 16,-4 0-16-16,-6 16-9 15,-11 20 0-15,-7 10 0 0,-8 13 0 16,-5 3-1-16,0 4 1 16,-1-8-1-16,3 0-33 15,5-4-15-15,6-1-46 16,4-11-30-16,4-8-16 16,10-12-58-16,6-16-64 0</inkml:trace>
  <inkml:trace contextRef="#ctx1" brushRef="#br0" timeOffset="170524.92">8238 16758 656 0,'0'0'130'0,"0"0"-63"16,0 0 11-16,0 0-49 16,0 0-29-16,0 0-1 0,0 0 1 15,25 14 12-15,8 12 10 16,7 10 0-16,4 0-16 15,1 8-6-15,7-4 0 16,0 4-20-16,33-4-53 16,-14-8-52-16,-9-14-101 0</inkml:trace>
  <inkml:trace contextRef="#ctx1" brushRef="#br0" timeOffset="170778.37">9200 16338 849 0,'0'0'127'15,"0"0"-79"-15,0 0-34 16,0 0-12-16,0 0 12 16,-29 125 27-16,2-41-1 15,-4 14-15-15,4-12-25 16,4 5 2-16,2-7-2 15,7-10-20-15,8-10-54 16,2-10-49-16,4-5-39 16,0-19-37-16,0-16-195 0</inkml:trace>
  <inkml:trace contextRef="#ctx1" brushRef="#br0" timeOffset="171462.6">9341 16786 702 0,'0'0'66'0,"0"0"12"16,0 0-36-16,0 0-40 16,0 0 21-16,0 0 10 15,-27 120-17-15,21-80-10 16,6-4-6-16,0-6-1 16,0-12 0-16,4-4-20 15,9-2-25-15,1-10-10 16,3-2 2-16,2 0 5 15,0-20 15-15,-1-18-15 16,-3-8-18-16,-1-2-25 0,-10-2-18 16,-4 2 55-1,0 16 42-15,-6 5 13 0,-10 9 63 16,3 10 46-16,1 7 5 16,6-3-32-16,1 4-33 15,3 0-20-15,2 0-22 16,0 0-7-16,0 0-14 15,13 0 5-15,10 5 6 16,6-2-10-16,4-3 12 16,5 0 1-16,3-3 0 15,-2-11 2-15,2 4 0 16,-5 2 0-16,-8 3-1 16,-4 5-1-16,-7 0-7 15,-7 1 7-15,-2 16 5 16,-7 2 23-16,-1 7 12 0,0 5 4 15,0 1-10-15,0-2-22 16,3-2-5-16,6-2-7 16,4-2 2-16,3-4-2 15,1-2 1-15,3-8-1 16,3-2-1-16,-2-4-6 16,0-4-19-16,1 0 9 15,-2-22 17-15,-2-8 0 16,-8-6 1-16,-4-8-1 15,-6-6-7-15,-3 1 7 0,-21 4 0 16,-5 4 0 0,-4 5 0-16,0 10 13 0,-2 8-12 15,4 6 8-15,7 8-9 16,4 2-2-16,9 2-18 16,11 0-42-16,17-12-137 15,20-6 7-15,9-10-94 0</inkml:trace>
  <inkml:trace contextRef="#ctx1" brushRef="#br0" timeOffset="172033.86">10303 16040 557 0,'0'0'134'0,"0"0"-7"16,0 0-16-16,0 0-30 15,0 0-26-15,0 0-10 0,-120-6-22 16,100 30-14-16,5 12 1 15,3 4 0-15,5 4-10 16,7 0 0-16,0-8-1 16,0-1-6-16,16-8 5 15,2 0-18-15,0-13-18 16,-1 0-15-16,-1-10-8 16,-5 0 12-16,1-4 0 15,-6 0 7-15,1-14 30 16,-3-12 11-16,0-11-17 15,-4-3 0-15,0-4 7 16,0 4-5-16,0 4-1 16,0 4 15-16,-6 10 2 0,2 4 11 15,1 10 2-15,1 4-3 16,2 0-4-16,0 4-6 16,0-2-1-16,13 0 0 15,14 0 0-15,6 2 0 16,8 0 0-16,1 0 1 15,0 2 0-15,-3 14 0 16,-10 6 0-16,-10 6-1 16,-12 12 1-16,-7 10 23 15,-15 16 44-15,-25 14-15 16,-14 9-13-16,-6 9 3 16,-13 14-2-16,3-9-2 15,3 1-5-15,-2-2-18 16,16-18-8-16,1 5-6 15,14-17-1-15,21-10 0 0,13-12-30 16,4-16-51-16,21-20-72 16,37-18 33-16,-4-26-4 15,-2-10-70-15</inkml:trace>
  <inkml:trace contextRef="#ctx1" brushRef="#br0" timeOffset="172347.94">10403 16878 329 0,'0'0'337'15,"0"0"-213"-15,0 0-15 16,0 0-56-16,0 0-28 16,0 0 12-16,0 0-12 15,-6 46-9-15,-3-12 1 0,4-2-10 16,3 0-7-16,2-6-2 16,0-8 2-16,5-4-3 15,6-1-19-15,4-8-12 16,1-5-8-16,5 0 4 15,0-14 12-15,4-14 9 16,-5-8-11-16,-5-4-5 16,-10 2 14-16,-5 6 8 15,-11 4 9-15,-18 2 2 16,-7 12 0-16,1 6 5 16,-1 4-4-16,9 4-2 15,9 0-5-15,18 0-48 16,7 0-242-16,17-10 29 0</inkml:trace>
  <inkml:trace contextRef="#ctx1" brushRef="#br0" timeOffset="172810.31">10916 16433 637 0,'0'0'109'16,"0"0"-59"-16,0 0-1 16,0 0-35-16,0 0-14 15,0 0 0-15,0 0 1 16,36 0 9-16,-5 0 7 15,9 0 2-15,3 0-10 0,-1 0 2 16,1 0-2-16,-4 0-9 16,-3 0 2-16,-3 0-2 15,-2 0-12-15,-10 12-63 16,-10 2-72-16,-11-4-267 0</inkml:trace>
  <inkml:trace contextRef="#ctx1" brushRef="#br0" timeOffset="173026.25">10738 16830 743 0,'0'0'107'0,"0"0"-107"0,0 0 1 15,0 0-1-15,0 0 23 16,0 0 13-16,0 0-4 15,147-4-21-15,-87 0 1 16,9-2-12-16,20-8-34 16,-16 2-109-16</inkml:trace>
  <inkml:trace contextRef="#ctx1" brushRef="#br0" timeOffset="176112.41">13782 14859 51 0,'0'0'49'15,"0"0"-33"-15,0 0-16 16,0 0 0-16,0 0-41 15,0 0-32-15</inkml:trace>
  <inkml:trace contextRef="#ctx1" brushRef="#br0" timeOffset="176928.42">13960 14698 198 0,'0'0'180'0,"0"0"-59"0,0 0 8 15,0 0-46-15,0 0-25 16,0 0-4-16,0 0-1 15,0 0-27-15,-39-4-16 16,35 4-10-16,-5 4-1 16,-5 16 1-16,-3 10 0 15,-3 2 0-15,-5 7 0 0,4 1 1 16,-2 2 1 0,2-2-2-16,2-2 0 0,3-2 0 15,5-4 0-15,3-8 0 16,2-4 0-16,4-2-1 15,2-4 0-15,0-4-5 16,0-2-3-16,0 1-1 16,0 0 0-16,0-5-12 15,0-2 21-15,2 2 0 16,2-1-2-16,-4-2 2 16,2-1 0-16,0 3-18 15,2-3-6-15,3 1 1 16,1-1 17-16,4 0 5 15,-1 0 1-15,2 0 1 0,3 0 2 16,-1 0-1-16,-1-5-1 16,-1-2 2-16,-4 1 4 15,2-2-5-15,-2 2 1 16,0-3-2-16,0-2 7 16,0 1-7-16,-1 0 1 15,2 0-1-15,-1 2 0 16,-5 4 0-16,0 0 0 15,-4 2 1-15,2 2-1 16,-2 0 1-16,0 0 8 16,0-2 0-16,0 0 6 15,0-2 1-15,0 0-15 16,0-6 0-16,0 2 0 0,0-2 0 16,0 0 0-16,-4 4 0 15,-5-6 0-15,3 6 18 16,-6-6-5-16,4 6 11 15,-3 0-5-15,1 2-7 16,2 2 10-16,1 0-13 16,3 2-10-16,-1 0 0 15,3 0-34-15,-7 8-66 16,-2 12-34-16,-3 2-34 0</inkml:trace>
  <inkml:trace contextRef="#ctx1" brushRef="#br0" timeOffset="184741.49">12946 15097 35 0,'0'0'26'0,"138"171"-16"0,-62-39-10 16,-7-3-1-16,-27-25 1 15,-22-34 1-15,-9-20-1 16,1 8 1-16,-8 26-1 15,-4-7-13-15</inkml:trace>
  <inkml:trace contextRef="#ctx1" brushRef="#br0" timeOffset="186263.48">12420 15525 71 0,'0'0'27'0,"0"0"14"16,0 0-2-16,0 0-28 16,0 0-2-16,0 0-3 0,0 0 22 15,-47-5-25 1,43 1 3-16,-3 4-6 0,-2-8 0 15,0 4-9-15,-4-6-12 16,-1 2-43-16,3 2-58 16</inkml:trace>
  <inkml:trace contextRef="#ctx1" brushRef="#br0" timeOffset="187170.34">12155 15440 49 0,'0'0'127'0,"0"0"-40"16,0 0 9-16,0 0 1 15,0 0-6-15,0 0-30 16,0 0-12-16,-33-30 21 16,33 28-26-16,0 2-18 15,0 0-8-15,0 0-9 0,0 0-8 16,0 0-1 0,0 0-1-16,0 0 0 0,0 0-11 15,0 0 11-15,12 0 0 16,7 0 0-16,5 0 1 15,5 0 0-15,5 2 0 16,1 2 1-16,3-4 0 16,5 0-1-16,-1 4 0 15,3-4 1-15,3 0 0 16,4 0 6-16,-1 0-6 16,0 0-1-16,1 0 1 15,-4 0-1-15,2 0 1 16,-4 0 0-16,3 0 0 0,0-4-1 15,2 4 0-15,1-4 0 16,2 2 0-16,-2-2-1 16,4 0 0-16,0 0 1 15,0-2 1-15,0 0 0 16,-3 0 0-16,-2 2 1 16,-6-2-2-16,-1 2 1 15,-4 0-1-15,-2 0 0 16,1 4 2-16,-2 0-1 15,-3 0 0-15,-1 0 0 16,0 0-1-16,-2 0 1 16,1 0 0-16,-1 0 0 15,0 0 0-15,0 0-1 16,-2 0 1-16,2 0-1 16,0 0 2-16,-2 0-2 0,1 0 1 15,-4 0-1 1,1 0 1-16,0 0 0 0,-1 0-1 15,1 0 0-15,2 0 0 16,4 0 0-16,6 0 1 16,1 0 0-16,4 0-1 15,3 0 1-15,4 0 1 16,2 0-2-16,8 0 1 16,1 0-1-16,2 0 0 15,0 0 1-15,1 0 0 16,-1 0-1-16,-5 0 0 15,-5 0 0-15,0 0 0 0,-5-4 0 16,-3 0 0-16,1 0 3 16,-5 2-2-16,-2-2 0 15,-4 0 0-15,-3 0 1 16,-2 2-2-16,-4 2 1 16,-4 0 0-16,-3 0 0 15,-3 0-1-15,-3 0 1 16,-3 0-1-16,-2 0 1 15,-2 0-1-15,-3 0 0 16,-1 0 0-16,1 0 2 16,0 0-1-16,5 0-1 15,9-12-16-15,0-6-98 16,-7-12-590-16</inkml:trace>
  <inkml:trace contextRef="#ctx1" brushRef="#br0" timeOffset="190557.2">12861 15811 365 0,'0'0'72'15,"0"0"-40"-15,0 0 4 16,0 0 32-16,0 0-25 16,0 0-23-16,0 0-19 15,0 0-1-15,0 0 0 16,0 0 0-16,0 0-1 15,5 0 1-15,3 0 1 0,4 0-1 16,1 0 0 0,3 0 0-16,3 0 1 0,4 0 0 15,4 4 0 1,0 0 9-16,2 2-8 0,-2-2-1 16,-3 0 0-16,-4-2 1 15,-7 2-1-15,-4 4 0 16,-2-4 1-16,-5 0-2 15,-2 6-3-15,0 2 0 16,0 8 3-16,-13 6 13 16,-3 5 7-16,-5-4-8 15,4 4-2-15,-1-7-7 16,1-2 3-16,1-4-5 16,3-2 0-16,1-2 0 15,8-10 11-15,-1 0-12 16,5-4-1-16,0 0-16 0,0 0 16 15,0 0 0-15,0 0-17 16,11-12-4-16,14-12 22 16,6-2 6-16,8-10-6 15,3 1 0-15,-1 8-10 16,2-4-3-16,-3 9 5 16,-4 0 6-16,-7 8-4 15,-5 0 4-15,-6 4 2 16,-7 6-7-16,-6 2 7 15,-5 2 0-15,0 0 6 16,0 0 7-16,0 0-7 16,0 0-6-16,0 2-10 15,0 16 10-15,0 2 14 0,0 6 2 16,0 4-10-16,0-6-6 16,0-2 1-16,0-4-1 15,0-1 0-15,8-3 0 16,-1-6 0-16,3-4-1 15,-6 2 0-15,0-6-6 16,0 0-3-16,1 0 10 16,2-6 5-16,0-14 5 15,-1-4 0-15,3-7-8 16,-6-5-1-16,3 4 8 16,-6 6-9-16,0-2 1 0,0 6 0 15,0 4 5 1,-7 6-4-16,0-2-2 0,-1 6 0 15,-1 2-2-15,2 2 1 16,-2 4-7-16,3 0-3 16,-1 0-12-16,2 0-21 15,-2 0-10-15,5 14-23 16,2-2-11-16,-2 2-92 0</inkml:trace>
  <inkml:trace contextRef="#ctx1" brushRef="#br0" timeOffset="190871.43">13753 15833 227 0,'0'0'164'15,"0"0"-115"-15,0 0-21 16,0 0 18-16,0 0-3 15,0 0-24-15,0 0-19 16,6 0 0-16,8 0 1 16,-1 0 22-16,5 0 7 15,4 0-10-15,2 0-1 16,8 0 0-16,1 0 0 16,4-8-11-16,4 0-7 15,-3 2 7-15,-3-2-7 16,-6 4-1-16,-4 2-4 0,-5 2-54 15,-6 0-51-15,-10 0-129 16</inkml:trace>
  <inkml:trace contextRef="#ctx1" brushRef="#br0" timeOffset="191384">14679 15404 310 0,'0'0'137'0,"0"0"-86"15,0 0-15-15,0 0 10 16,0 0 5-16,0 0-18 16,0 0-33-16,0 10 1 15,-6 12 7-15,-5 4 16 16,-3 0-10-16,1 2-8 15,1-1 9-15,2 0-14 0,1-4 18 16,2-5-19 0,7-4-8-16,0-1 8 0,0 0-1 15,0-3-5-15,16 2-4 16,3-4 0-16,4-2 1 16,6-2 9-16,2-4-8 15,0 0-2-15,4 0 9 16,0-8-26-16,-3-2 2 15,-1-4-19-15,4-4-44 16,-9 2-51-16,-8 2-129 0</inkml:trace>
  <inkml:trace contextRef="#ctx1" brushRef="#br0" timeOffset="191579.31">14885 15504 155 0,'0'0'181'0,"0"0"-38"15,0 0 9-15,0 0-53 16,0 0-14-16,0 0-24 16,0 0-48-16,-108 16 13 15,81 26-23-15,-2 19 4 16,2 11-5-16,6 8-2 16,0 26-61-16,8-19-59 15,0-19-199-15</inkml:trace>
  <inkml:trace contextRef="#ctx1" brushRef="#br0" timeOffset="192786.69">11858 16507 142 0,'0'0'134'0,"0"0"-71"15,0 0 18-15,0 0 8 16,0 0-29-16,0 0 0 16,0 0-9-16,-21-4-7 15,18 4 4-15,0 0 0 0,3-4-18 16,0 4-13-16,0 0-9 15,0 0-8-15,0 0 0 16,0 0-8-16,0 0 1 16,6 0 7-16,7 0-1 15,7 0-9-15,5 4 10 16,3 0 0-16,8-2 0 16,6 2 0-16,8 0 0 15,2-4 0-15,8 0-1 16,6 0 2-16,3-4 4 15,2-6-5-15,0 2 0 16,-1 0-1-16,1 2-1 16,-3 2 2-16,1 4 0 0,-2 0 6 15,3-4-6 1,-4 4-1-16,1-6 1 0,2 2-7 16,1 0 6-16,1 0 0 15,2-6 0-15,3 2-8 16,4-2 8-16,0-2-8 15,-2 2 7-15,0 2 0 16,-7 2 2-16,-1 2-2 16,-5 4 1-16,-3 0 1 15,-2 0 0-15,-5 0 0 16,-3-4 0-16,-1 4 0 16,-5 0 0-16,2 0 0 15,-4-4 0-15,3 4-1 16,-1 0 1-16,2 0 0 15,1 0 0-15,-3 0-1 0,1 0-18 16,0 0 12-16,-5 0 6 16,3 0 0-16,-5 0 1 15,2 0-1-15,3 0 0 16,-1 0-2-16,3 0 3 16,1 0-1-16,-2-4 0 15,2-6 0-15,2 1 1 16,-1 0 0-16,-3 0-1 15,-1 0 1-15,-7-4-11 16,-5 8-8-16,-6 0-19 16,-7 5-18-16,-4 0 3 15,-5 0-19-15,-11 0-138 0</inkml:trace>
  <inkml:trace contextRef="#ctx1" brushRef="#br0" timeOffset="196317.77">13806 16605 61 0,'0'0'154'0,"0"0"-98"15,0 0 24-15,0 0 11 16,0 0-25-16,0 0-5 16,0 0-1-16,0-12-8 15,0 12-36-15,0-6 4 16,0 4 5-16,0 2-8 0,0 0 5 15,0 0 4 1,0-2-6-16,-2 2 2 0,2 0-4 16,0 0-9-16,0 0-8 15,0 0-1-15,0 0-1 16,-3 0 1-16,3 0-1 16,0 0-7-16,-3 0 7 15,2 0-9-15,-2 0-8 16,-3 0 12-16,0 6 4 15,-3 6 2-15,-1 2-10 16,0 0 2-16,-4 2-13 16,1-2 21-16,-2-4 0 15,1 2 0-15,1 2 0 0,-1-5-7 16,1 0 7 0,-1 0-2-16,3-5 1 0,5 1-4 15,1 0 5-15,3-5 1 16,-1 4 0-16,3-4-1 15,0 0 0-15,-3 0-13 16,3 4-28-16,-1 1 10 16,-1 0 21-16,2 3 10 15,-3-7 0-15,3 4-2 16,0-5-22-16,0 0 3 16,0 4-23-16,0 0 15 15,0 0 7-15,0 0 3 16,3-2 5-16,3 2 0 15,1-4 5-15,2 4 2 16,0-4 6-16,2 0 0 0,0 0-12 16,1 0 13-16,5 0-1 15,2 0 1-15,-2-8-1 16,1 2 1-16,-1 2 0 16,-1 0 1-16,2-5 0 15,-4 8 0-15,-2-3 0 16,2 4-1-16,-3 0 1 15,-2 0-1-15,3 0 1 16,-4 0 0-16,1 0-1 16,-1 0 1-16,2 0-1 15,-1 0 2-15,-3 0-2 16,-2 0 0-16,2-4 0 16,-2 4-2-16,-4 0 2 15,0 0 0-15,0-5 32 0,0 1 21 16,0-1-18-16,0 1-21 15,-6-5 28-15,-2 4-12 16,2-4-17-16,-1 5-4 16,3-1 18-16,0 0-19 15,-2 1-8-15,4 0 1 16,-2 0 0-16,0 0 0 16,-3-2 1-16,1 2 0 15,-4-4-1-15,1 2 9 16,-1 2-4-16,-2 0-6 15,1-2 0-15,2 2 1 16,2 4 1-16,4-4-2 16,2 4 0-16,1 0-7 0,0 0-39 15,0 0-50-15,0 0-13 16,0 4 44-16,0 2-29 16,4 2-109-16</inkml:trace>
  <inkml:trace contextRef="#ctx1" brushRef="#br0" timeOffset="197269.08">14087 16565 101 0,'0'0'108'0,"0"0"-80"16,0 0 8-16,0 0 49 15,0 0-10-15,0 0-6 16,0 0-8-16,0 0-11 16,0 0 12-16,0 0-28 15,-2-4-11-15,2 4-9 16,0 0-5-16,0 0-8 15,0 0 1-15,-2 0-1 16,2 0-1-16,0 0 0 0,0 0 0 16,0 0-8-16,0 0 0 15,0 0-8-15,0 0 4 16,0 14 12-16,0 4 0 16,0 0 1-16,2 4 0 15,2-4 0-15,0 0 0 16,-2 0 0-16,1 4 6 15,-1-8-6-15,-2-1 0 16,0-4-1-16,2 0 0 16,-2-5 0-16,0 0-1 15,0-4-12-15,0 0 0 16,2 0-16-16,2 0-13 16,2 0 22-16,0 0 13 15,5 0 1-15,1-4 6 16,3-14 0-16,1 0 0 0,-1 0-1 15,1 0-7 1,-3 1-14-16,-2-1 9 0,-2 4-11 16,-2 2 3-16,-3 2 13 15,1 2 8-15,-3 2 0 16,0-2 0-16,0-2 0 16,-2 2 0-16,2 0 0 15,-2 2 0-15,2-2 1 16,1 2-1-16,-3 2 1 15,3 0 1-15,-1 0-1 16,0 0 1-16,2 0-1 16,-2 2-1-16,1-2 0 15,-1 0 0-15,-2 4 0 0,2 0 0 16,-2 0 1-16,0 0 0 16,0 0 1-16,0 0 4 15,0 0 4-15,0 0-9 16,0 0-1-16,0 0-9 15,0 0-1-15,0 10 3 16,2 6 7-16,1 2 9 16,-2 4 2-16,2 0-1 15,0-2-9-15,1 0 0 16,0 0 18-16,3 1-17 16,-1-2 6-16,2-1-7 15,0 3-1-15,1-7 0 0,0 0 0 16,2-2-6-16,0-6-15 15,0 2-7 1,3-4 5-16,8-4-10 0,-4 0-32 16,-2-4-128-16</inkml:trace>
  <inkml:trace contextRef="#ctx1" brushRef="#br0" timeOffset="198568.29">12458 17074 67 0,'0'0'207'16,"0"0"-136"-16,0 0-54 15,0 0-2-15,0 0-8 16,0 0-6-16,0 0 7 16,9 0 15-16,7 0 20 15,-1-4-2-15,3-4-25 16,1 2 15-16,6 2-22 16,2 0 1-16,2 0-8 15,4 4 5-15,3-4-6 16,2 2 7-16,2-2-2 0,2 4-5 15,3 0 0-15,2 0 0 16,2 0 0-16,4 0 6 16,3 4-7-16,0-2 1 15,4 2-1-15,-2-4 1 16,4 0 0-16,3 0 0 16,1 0 0-16,1 0 0 15,1 0 0-15,-4 0-1 16,-3 0 2-16,-4 0-1 15,-2 0-1-15,-1-6 0 16,-4 2 1-16,-4 0-1 16,-1 4 1-16,-1 0-1 15,-2 0 0-15,-1 0 0 0,1 0 1 16,2 0 9 0,3 0-9-16,0 0 0 0,6 0 8 15,3 0-9-15,0-4 0 16,2-2 5-16,-2-2-5 15,-8 4 0-15,-5 0 0 16,-5 0 0-16,-5 2 6 16,-4-2 8-16,-2 0 1 15,0 4-2-15,-2-4-7 16,1 4 12-16,-2 0-6 16,-1 0-11-16,-1 0 5 15,-4 0-6-15,-2 0 1 16,-3 0 0-16,-2 0 0 15,-2 0 0-15,-2 0 1 16,1 0-1-16,3 0 0 0,3 0 0 16,3 0 0-1,4 0 0-15,1 0-1 0,1 0 1 16,-2 0 0-16,0 0 0 16,-6 0-1-16,-3 0 2 15,-8 0-1-15,-2 0 9 16,-2 0 18-16,0 0 3 15,0 0-2-15,0 0-3 16,0 0-14-16,0 0-12 16,0 0 1-16,0 0-1 15,0 0 0-15,0 0 0 16,0 0 1-16,-25 0-1 16,-8 0-98-16,-11 0-251 0</inkml:trace>
  <inkml:trace contextRef="#ctx1" brushRef="#br0" timeOffset="201675.22">13439 17223 49 0,'0'0'59'15,"0"0"8"-15,0 0 5 16,0 0-7-16,0 0 10 15,0 0 21-15,-23-22 8 16,17 18-29-16,-1 2-21 16,0-2-12-16,2 0 8 0,1 4-21 15,2-4 3-15,0 4-3 16,2 0-12-16,0 0-8 16,0 0-9-16,0 0-1 15,0 0-6-15,0 0-1 16,0 0-2-16,0 8 10 15,0 6-1-15,0 4-6 16,0 0 7-16,0 0 3 16,0 4-2-16,6-4 0 15,4 4-1-15,-2-4-2 16,3 0-18-16,-2 0 7 16,0-6-4-16,-2-6 4 15,-3-2 6-15,-2 0 5 16,0-4 1-16,-2 0 0 0,0 0 0 15,0 0 0-15,0 4-1 16,0-4-5-16,0 0 0 16,0 0-12-16,0 0 19 15,0 0 13-15,-10 4 33 16,-9-4-33-16,0 6-5 16,-6-2-8-16,-2 0 1 15,1 0 5-15,-3-4-6 16,2 0 0-16,0 0-1 15,5 0 1-15,4-4-1 16,2-4 0-16,7-2-17 16,5-2-16-16,4 2-12 15,0-8-48-15,9 0-40 16,7 4 6-16,-3 2-136 0</inkml:trace>
  <inkml:trace contextRef="#ctx1" brushRef="#br0" timeOffset="201871.98">13264 17277 152 0,'0'0'177'16,"0"0"-122"-16,0 0-25 15,0 0 19-15,0 0-16 16,0 0-26-16,0 0-6 16,25-2 8-16,-10 2 6 15,8 0-1-15,1 0-5 0,10-4-8 16,3 4 8-16,19 0-9 15,-6 0-40-15,-8 0-133 16</inkml:trace>
  <inkml:trace contextRef="#ctx1" brushRef="#br0" timeOffset="202112.87">13675 17365 588 0,'0'0'56'0,"0"0"-56"16,0 0-37-16,0 0 31 15,0 0 6-15,0 0 30 0,0 0-7 16,90 0-8-16,-58 0-8 16,1 0-7-16,3 0 7 15,2 0-7-15,0 0-43 16,13 0-35-16,-11 0-64 15,-7 0-139-15</inkml:trace>
  <inkml:trace contextRef="#ctx1" brushRef="#br0" timeOffset="202354.41">14264 17223 441 0,'0'0'139'0,"0"0"-66"0,0 0 2 16,0 0 12-16,0 0-39 15,0 0-41-15,0 0-6 16,0 48-1-16,0 6 8 16,0 14-6-16,0 12-2 15,6 5-1-15,4 27-50 16,3-20-87-16,-3-27-262 0</inkml:trace>
  <inkml:trace contextRef="#ctx1" brushRef="#br0" timeOffset="202907.05">16125 15811 464 0,'0'0'55'0,"0"0"-39"16,0 0 0-16,0 0 43 15,0 0 15-15,0 0-20 16,-53 126-9-16,24-82 0 16,-3 5-3-16,-1-1-9 15,2 2-1-15,-2 0-22 0,1 2 2 16,-1-6-11-16,0 7-2 15,-1-7-7-15,-3-2-26 16,2 0-21-16,3-8-25 16,-7-4-34-16,13-10-29 15,6-10-56-15</inkml:trace>
  <inkml:trace contextRef="#ctx1" brushRef="#br0" timeOffset="203151.11">15602 16052 567 0,'0'0'119'0,"0"0"-91"15,0 0-28-15,0 0-7 16,0 0 7-16,0 0 71 16,0 0-3-16,102 116-21 15,-64-72-16-15,0 6-17 16,2-1-13-16,0 1 9 15,-2-6-9-15,0-4-1 16,-2-4-6-16,3 8-48 16,-7-16-58-16,-12-10-93 0</inkml:trace>
  <inkml:trace contextRef="#ctx1" brushRef="#br0" timeOffset="203398.57">16354 15739 633 0,'0'0'114'16,"0"0"-91"-16,0 0-16 16,0 0 6-16,0 0 11 15,0 0 23-15,-23 120-11 16,2-56-19-16,5-1-15 15,3-1-2-15,7-8 0 16,4-4-58-16,2-2-19 0,0-12-69 16,6-18-168-16</inkml:trace>
  <inkml:trace contextRef="#ctx1" brushRef="#br0" timeOffset="204168.14">16624 15923 667 0,'0'0'17'0,"0"0"2"15,0 0-9-15,0 0 16 16,0 0 0-16,-33 129-16 16,33-101-9-16,4-2 0 0,14-4 0 15,4-4 0-15,3-10-1 16,-1-2 0-16,1-6 0 15,0 0 0-15,-3-6 1 16,-6-14 0-16,-6-4-1 16,-3-6-17-16,-4-2-1 15,-3 0 10-15,0 2-18 16,-14 2-4-16,-3 6 13 16,-6 4 1-16,3 5 3 15,3 3-6-15,0 2 19 16,7 8 0-16,2 0 10 15,6 0-9-15,2 0-1 16,0 0-14-16,0 0 5 0,20 4 3 16,7 0-1-16,11-4 7 15,9 0 12-15,6 0-12 16,8-14 20-16,-6 2-11 16,-3 4-6-16,-13 2-2 15,-5 6 0-15,-12 0 12 16,-3 0 7-16,-11 0 10 15,-3 6-2-15,-5 12 9 16,0 8 18-16,0 5-7 16,-3 5-18-16,-1 0-23 15,4-4-1-15,0 2 0 16,0-2-5-16,2-4-1 16,9-2 0-16,3-8-1 15,1-4 1-15,3-2-7 0,3-8 6 16,5-4-6-16,5 0-6 15,6-18 4-15,4-12 7 16,-1-6-26-16,-2-8 4 16,-9-2 9-16,-11-2 13 15,-14-2-11-15,-4 1 13 16,-16 5 0-16,-18 4 1 16,-7 12 17-16,-5 2-5 15,-2 12 7-15,4 6 3 16,5 4-1-16,10 2-11 15,10 2-2-15,7 0-9 16,8 0 0-16,4 0-81 16,0 0 8-16,25 2-5 15,37-6-12-15,-4-16-8 16,0-6-82-16</inkml:trace>
  <inkml:trace contextRef="#ctx1" brushRef="#br0" timeOffset="204753.73">17808 15418 367 0,'0'0'233'16,"0"0"-85"-16,0 0-16 16,0 0-7-16,0 0-39 15,0 0-41-15,0 0-31 16,-34 18-14-16,16 0-8 16,0 4 8-16,7 0 0 0,7 0 0 15,4 1 0 1,0-4-22-16,0-1 3 0,15-1 0 15,5-3-7-15,5-6 5 16,6-8-1 0,1 0-10-16,1 0 2 0,-4-4 4 15,-7-13-5-15,-9-1 0 16,-6-1 5-16,-7-2 18 16,0 1-2-16,-13-2-4 15,-12 0-6-15,-2 0 2 16,3 0 11-16,2 4 6 15,4 4 1-15,5-2 7 16,5 10 3-16,6 2-8 16,2-2-2-16,0 4 0 15,12-4-10-15,12 2 10 0,9-4 0 16,4 4 0-16,0 2 1 16,-3 2-1-16,-5 0-1 15,-5 0 0-15,-4 10 1 16,-2 6 5-16,-7 4 2 15,-7 6 5-15,-4 8 1 16,0 12 26-16,-21 12-2 16,-25 27-2-16,-22 27-15 15,-24 26 25-15,-8 13-6 16,7-7-1-16,16-6-21 16,25-17-1-16,17-19-16 15,16-26-3-15,10-22 3 16,9-9-21-16,0-5-15 0,0 0-56 15,36-18-50 1,-1-20-53-16,3-2-92 0</inkml:trace>
  <inkml:trace contextRef="#ctx1" brushRef="#br0" timeOffset="205099.21">18050 16052 537 0,'0'0'85'16,"0"0"-79"-16,0 0 2 15,0 0 34-15,0 0 15 16,-20 116-14-16,18-80-10 16,2 0-10-16,0-6-13 0,0-2-1 15,5-6-8 1,8-4-1-16,5-4 0 0,-1-5 0 15,6-9 0-15,1 0 2 16,1 0 4-16,0-23 4 16,-4-9 0-16,-2-4 1 15,-11-8-3-15,-6-4-1 16,-2 4-1-16,-15 8 4 16,-23 12-9-16,-17 16-1 15,-15 8-11-15,-50 66-31 0,15-6-48 16,7-4-253-16</inkml:trace>
  <inkml:trace contextRef="#ctx1" brushRef="#br0" timeOffset="211035.29">18723 15619 2 0,'0'0'60'16,"0"0"-22"-16,0 0-12 15,0 0-13-15,0 0-12 16,0 0 0-16,-59 0 1 16,27 0 8-16,5 0-10 15,-1 0-41-15</inkml:trace>
  <inkml:trace contextRef="#ctx1" brushRef="#br0" timeOffset="211377.75">18478 15588 385 0,'0'0'81'0,"0"0"-55"15,0 0-15-15,0 0 2 16,0 0 2-16,0 0-15 15,0 0 0-15,29 0 0 16,-11 0 0-16,5 0 9 16,2 0 2-16,6 5 11 15,4-1-11-15,0 0 4 0,5 2 4 16,0 2-11 0,-4-4-7-16,0 0 5 0,-5 0-6 15,-2-4 2-15,-3 0 0 16,-1 0-1-16,-5 0-1 15,-5 0-36-15,-5-7-42 16,-8 2-106-16</inkml:trace>
  <inkml:trace contextRef="#ctx1" brushRef="#br0" timeOffset="211602.11">18534 15771 401 0,'0'0'88'0,"0"0"-88"16,0 0-4-16,0 0 4 16,0 0 0-16,0 0 2 15,0 0-2-15,20 4 23 16,7 0 8-16,11 0-11 16,7-2-11-16,12-2 9 15,7 0-17-15,34-2-1 16,-15-10-35-16,-14-2-132 0</inkml:trace>
  <inkml:trace contextRef="#ctx1" brushRef="#br0" timeOffset="212464.77">19655 15234 575 0,'0'0'89'0,"0"0"25"16,0 0-23-16,0 0-10 15,0 0-52-15,0 0-20 16,0 0-9-16,-107 90 0 16,69-24 0-16,-2 12 0 15,-1 11 0-15,1-3 0 16,1 6 0-16,2-6 0 15,2-2-1-15,6-9-6 0,7-11 7 16,8-14-12 0,10-12-5-16,4-10-14 0,0-12-29 15,8-6 16-15,11-6 20 16,3-4 4-16,5-8 12 16,4-20-3-16,5-10 10 15,1-8 1-15,-1-8-10 16,-7 6-4-16,-11-2 4 15,-11 7 8-15,-7 9-6 16,0 8 8-16,-7 4 1 16,-13 8 10-16,-1 6 9 15,2 0 6-15,1 6-25 16,0 2 5-16,5 0-4 0,4 0-1 16,5 0-1-16,4 0-10 15,0 2-55-15,4 6 35 16,13-4 0-16,12-4-6 15,7 0 17-15,9 0 10 16,3-16 9-16,4 0 0 16,-5 4 0-16,-9 0 0 15,-11 6 0-15,-12 6-5 16,-6 0 5-16,-4 0 5 16,-5 0 45-16,0 0 1 15,0 22 12-15,0 4-1 16,-5 10-21-16,-6 4-14 0,0 0-9 15,4-4-4-15,7-4-14 16,0-4 0-16,0-7 0 16,3-7-9-16,9 0 7 15,2-10-5-15,6 0 6 16,0-4-8-16,5 0 3 16,2-22 6-16,1-13 0 15,-1-7 10-15,0-8-10 16,-7-2 0-16,-7-6 1 15,-9 8-1-15,-4 6 0 16,0 4 0-16,-15 5 0 16,-5 12-10-16,0 5 8 15,2 9-5-15,5 4-23 0,3 5 4 16,10 0-28 0,0 0-97-16,8 1 63 0,43-1-19 15,0-10-46-15,5-12-24 16</inkml:trace>
  <inkml:trace contextRef="#ctx1" brushRef="#br0" timeOffset="213050.09">20545 15129 59 0,'0'0'243'0,"0"0"25"16,0 0-124-16,0 0-38 16,0 0-21-16,0 0-11 15,-117-10-40-15,84 28-16 16,2 8-10-16,6 2-6 15,7 7-2-15,7-3-2 16,9 0 1-16,2-2-6 0,0-4 6 16,8-4-12-16,7-4 12 15,1-4-8-15,1-6-5 16,-5-2-7-16,-1-2-16 16,-3-4-8-16,-2 0 38 15,1-4 7-15,1-18 0 16,2-6 0-16,-4-2-14 15,-1-2 13-15,-5 0-6 16,0 6 7-16,0 4 0 16,-14 0-1-16,3 4 1 15,4 4 0-15,1 5 1 16,6 1-1-16,0 4-8 0,0 2-2 16,19-2 3-1,8-4 5-15,9 2 2 0,5 2-1 16,1 0 0-16,-3 4 0 15,0 0-9-15,-6 0 10 16,-1 0-19-16,-9 10 1 16,-7 8 18-16,-9 11 8 15,-7 7 4-15,-9 14 5 16,-24 8-2-16,-17 12 8 16,-10 8 3-16,-19 24 3 15,-25 23-2-15,-9 19-2 16,10-10-7-16,26-27-5 15,32-35-7-15,21-20-4 0,6-4-2 16,5 2-31 0,10-4-41-16,3-19-36 0,24-23-5 15,59-40-53-15,-5-23-10 16,4-7-34-16</inkml:trace>
  <inkml:trace contextRef="#ctx1" brushRef="#br0" timeOffset="213343.94">20730 15777 416 0,'0'0'169'16,"0"0"-71"-16,0 0 15 16,0 0-61-16,0 0-18 15,0 0-19-15,0 0 9 16,-115 136 1-16,97-91-24 16,11-5 0-16,5-4-1 15,2-4-2-15,0-6 2 0,13-8-1 16,8-4-15-16,1-6 7 15,2-8 1-15,7 0-4 16,8-26-4-16,-2-10 2 16,-1-8 14-16,-9-6 6 15,-12 1-3-15,-15 9 11 16,-1 4-6-16,-36 10-7 16,-17 16-1-16,-32 14-2 15,-79 64-35-15,15-1-56 16,-6 1-452-16</inkml:trace>
  <inkml:trace contextRef="#ctx1" brushRef="#br0" timeOffset="-214100.75">17337 17187 563 0,'0'0'91'16,"0"0"-66"-16,0 0-9 15,0 0 28-15,0 0 13 16,0 0 19-16,-13 0-17 16,13 0-30-16,0 0-14 15,0 0 2-15,0 0-4 0,0 0-4 16,0 0-8-16,-2 0 0 15,-4 4 6-15,-11 10 1 16,-5 12-8-16,-11 6-1 16,-5 8-6-16,-4 0 7 15,-1 0 0-15,1 0-2 16,0-4-11-16,3-5 2 16,8-8 4-16,10-10 6 15,5-3 1-15,9-6 0 16,3-4-1-16,4 0 0 15,0 0-14-15,0 0-6 16,0 0-5-16,0 0-9 0,0 0 12 16,13 0 16-1,3 0 6-15,3 0 1 0,6 4 0 16,2 0 0-16,4-4 0 16,2 4 0-16,5-4 0 15,3 0 0-15,-1-8 0 16,-5-6 0-16,-4-3 0 15,-6 8 0-15,-9-1 1 16,-3 2 0-16,-7-1 9 16,-6 4 13-16,0-8 48 15,0-1-16-15,0-4-48 16,-4-8-7-16,-11 0 0 16,3-2 0-16,-4 2-7 0,1 0-15 15,-1 2 3 1,1 2-3-16,-2 0-12 0,-2 12-7 15,3 2-3-15,3 8 10 16,9 0-32-16,2 14-87 16,2-2-160-16</inkml:trace>
  <inkml:trace contextRef="#ctx1" brushRef="#br0" timeOffset="-213524.12">17586 17151 654 0,'0'0'97'0,"0"0"-70"15,0 0-17-15,0 0 3 16,0 0 22-16,0 0 10 16,0 0-26-16,0 0-19 15,0 18 0-15,0 14 7 16,0 8 0-16,0 8 0 15,0 2-6-15,0 2 0 16,0-2 0-16,6 4-1 16,2-5 1-16,5-5-1 15,-1-8-1-15,3-10 0 16,-1-12-9-16,1-4-16 16,-2-10-14-16,5 0 18 15,1-10 5-15,4-20-14 16,4-16 30-16,2-6 1 0,5-11 1 15,-3 3-1-15,-2 4 1 16,-7 10 0-16,-3 10 5 16,-9 10-6-16,-3 12 0 15,-5 6 1-15,-2 4 9 16,0 0 14-16,0 4 1 16,0 0 24-16,0 0 7 15,0 0-25-15,0 0-18 16,0 0-13-16,0 8-1 15,0 10 1-15,0 14-1 16,0 8 1-16,0 8 0 16,0 6 7-16,10 0-7 15,0-5-7-15,3-5 6 16,6-8 0-16,1-10-18 0,2-4-38 16,4-16-10-16,6-6-15 15,24-18-15-15,-10-18-98 16,-3-4-31-16</inkml:trace>
  <inkml:trace contextRef="#ctx1" brushRef="#br0" timeOffset="-213308.5">18392 17285 662 0,'0'0'93'0,"0"0"-83"16,0 0-10-16,0 0-34 15,0 0 33-15,0 0-4 16,0 0 5-16,42 0 5 16,-11 0-4-16,4 0 5 15,-1 0 0-15,-1 0-6 16,5 0-56-16,-10 4-94 16,-9 0-379-16</inkml:trace>
  <inkml:trace contextRef="#ctx1" brushRef="#br0" timeOffset="-213118.49">18400 17512 658 0,'0'0'121'0,"0"0"-121"0,0 0-52 16,0 0 52-16,0 0 5 15,0 0-5-15,0 0 0 16,109-8-1-16,-70-1-10 15,11-5-80-15,-9 0-75 16,-8 1-189-16</inkml:trace>
  <inkml:trace contextRef="#ctx1" brushRef="#br0" timeOffset="-212662.43">18850 17079 530 0,'0'0'75'15,"0"0"-75"-15,0 0 0 16,0 0 9-16,0 0-9 16,0 0 18-16,0 0 18 15,45 9-13-15,-30 0-6 16,-1 0 9-16,-1 5-10 15,3-1-2-15,-5 5 7 16,3 0-7-16,-6 4-2 16,-1 0-2-16,-3 2-9 0,-4 6 12 15,0-2-4-15,0 6 1 16,-17 2-2-16,-6 0-8 16,3-4 0-16,0-6 0 15,9-12 1-15,2-6-1 16,7-3 0-16,2-5-6 15,0 0-4-15,0 0-6 16,0 0-7-16,9 0 11 16,11 0 12-16,1 0 0 15,6 0-6-15,0-5-4 16,2-3 10-16,-2-2-16 16,0-4 6-16,6 2-57 15,-6 2-58-15,-4-2-123 0</inkml:trace>
  <inkml:trace contextRef="#ctx1" brushRef="#br0" timeOffset="-212451.25">19427 17253 599 0,'0'0'132'0,"0"0"-79"16,0 0-28-16,0 0-9 15,0 0 2-15,0 0-17 16,0 0-1-16,21 22 0 16,-6-8-7-16,7 4-55 15,18-18-35-15,-8 0-144 16,4 0 38-16</inkml:trace>
  <inkml:trace contextRef="#ctx1" brushRef="#br0" timeOffset="-212129.28">19878 17074 578 0,'0'0'163'0,"0"0"-99"0,0 0-31 15,0 0-17-15,0 0 7 16,0 0-10-16,0 0-13 16,2 32 0-16,2-1 10 15,3 5 2-15,1-4-11 16,2 4 8-16,-4-2-9 15,3-2 6-15,-5-4-5 16,1 6 1-16,0-6 0 16,-5 6-1-16,0-6 5 0,0 3-6 15,0-9 2-15,0-8 5 16,-5 4 1-16,-11-8-2 16,-6 6-6-16,-8-2-24 15,-5-6-28-15,-4-6-38 16,-1-2-74-16,-1-32 19 15,10-4-15-15,13-13-71 0</inkml:trace>
  <inkml:trace contextRef="#ctx1" brushRef="#br0" timeOffset="-211986.29">19778 17177 26 0,'0'0'108'0,"0"0"-77"0,0 0 12 15,0 0 29-15,0 0-34 16,0 0-18-16,0 0-7 15,144-26-6-15,-88 22-6 16,-9 0-1-16,-3-6-127 0</inkml:trace>
  <inkml:trace contextRef="#ctx1" brushRef="#br0" timeOffset="-211600.4">20258 17048 660 0,'0'0'97'0,"0"0"-97"0,0 0-4 16,0 0-3-1,0 0 6-15,0 0 1 0,0 0 16 16,65 71 8-16,-43-43-1 16,1 4 13-16,-4 2-7 15,-1-2-14-15,0 4 2 16,-2 4-7-16,-1-4-3 15,1 4-1-15,-1-6 1 16,-1-6-6-16,-1-1 1 16,1-14-2-16,-5 1-2 15,0-5-5-15,0-5-3 16,-3-4 10-16,3 0 21 16,5-27 29-16,15-35 14 15,26-50-40-15,27-30-15 16,14-19-8-16,-7 31-1 0,-18 36-13 15,-21 40-20-15,-8 14-22 16,7-13-35-16,-9 7-43 16,-13 6-103-16</inkml:trace>
</inkml:ink>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91DA7F-39C5-AF3D-7076-6C3414AF848E}"/>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114DE147-C02B-C351-FB4D-FC62E6CDD57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DF90305-1642-729A-E34D-2F446EEE19C3}"/>
              </a:ext>
            </a:extLst>
          </p:cNvPr>
          <p:cNvSpPr>
            <a:spLocks noGrp="1"/>
          </p:cNvSpPr>
          <p:nvPr>
            <p:ph type="dt" sz="half" idx="10"/>
          </p:nvPr>
        </p:nvSpPr>
        <p:spPr/>
        <p:txBody>
          <a:bodyPr/>
          <a:lstStyle/>
          <a:p>
            <a:fld id="{9CA9F966-8A76-40D9-B1B7-4177F612584C}" type="datetimeFigureOut">
              <a:rPr lang="zh-CN" altLang="en-US" smtClean="0"/>
              <a:t>2022/12/18</a:t>
            </a:fld>
            <a:endParaRPr lang="zh-CN" altLang="en-US"/>
          </a:p>
        </p:txBody>
      </p:sp>
      <p:sp>
        <p:nvSpPr>
          <p:cNvPr id="5" name="页脚占位符 4">
            <a:extLst>
              <a:ext uri="{FF2B5EF4-FFF2-40B4-BE49-F238E27FC236}">
                <a16:creationId xmlns:a16="http://schemas.microsoft.com/office/drawing/2014/main" id="{B70BED7C-73FB-B930-368B-CE279772695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4ED7794-AC81-5968-1EA6-D07EB825E3E3}"/>
              </a:ext>
            </a:extLst>
          </p:cNvPr>
          <p:cNvSpPr>
            <a:spLocks noGrp="1"/>
          </p:cNvSpPr>
          <p:nvPr>
            <p:ph type="sldNum" sz="quarter" idx="12"/>
          </p:nvPr>
        </p:nvSpPr>
        <p:spPr/>
        <p:txBody>
          <a:body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35343036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36F274-9B96-DF4A-66AB-3B90BF7BC780}"/>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A91D438-1C81-A033-3503-8ED9DF1B8B8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B653E70-7B24-2ABC-E583-92ADBB7A6984}"/>
              </a:ext>
            </a:extLst>
          </p:cNvPr>
          <p:cNvSpPr>
            <a:spLocks noGrp="1"/>
          </p:cNvSpPr>
          <p:nvPr>
            <p:ph type="dt" sz="half" idx="10"/>
          </p:nvPr>
        </p:nvSpPr>
        <p:spPr/>
        <p:txBody>
          <a:bodyPr/>
          <a:lstStyle/>
          <a:p>
            <a:fld id="{9CA9F966-8A76-40D9-B1B7-4177F612584C}" type="datetimeFigureOut">
              <a:rPr lang="zh-CN" altLang="en-US" smtClean="0"/>
              <a:t>2022/12/18</a:t>
            </a:fld>
            <a:endParaRPr lang="zh-CN" altLang="en-US"/>
          </a:p>
        </p:txBody>
      </p:sp>
      <p:sp>
        <p:nvSpPr>
          <p:cNvPr id="5" name="页脚占位符 4">
            <a:extLst>
              <a:ext uri="{FF2B5EF4-FFF2-40B4-BE49-F238E27FC236}">
                <a16:creationId xmlns:a16="http://schemas.microsoft.com/office/drawing/2014/main" id="{34211030-FF20-D7D7-CB35-1362E97A124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B2AA68E-30C9-0BB5-B38D-38C11FD1A47D}"/>
              </a:ext>
            </a:extLst>
          </p:cNvPr>
          <p:cNvSpPr>
            <a:spLocks noGrp="1"/>
          </p:cNvSpPr>
          <p:nvPr>
            <p:ph type="sldNum" sz="quarter" idx="12"/>
          </p:nvPr>
        </p:nvSpPr>
        <p:spPr/>
        <p:txBody>
          <a:body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11638480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158B608-74C9-76CF-F218-A0C76B36E77A}"/>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359B2FE-D928-7110-A476-A553D57CEEE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0BCA5B1-B97E-8951-AB2E-F215F2C67707}"/>
              </a:ext>
            </a:extLst>
          </p:cNvPr>
          <p:cNvSpPr>
            <a:spLocks noGrp="1"/>
          </p:cNvSpPr>
          <p:nvPr>
            <p:ph type="dt" sz="half" idx="10"/>
          </p:nvPr>
        </p:nvSpPr>
        <p:spPr/>
        <p:txBody>
          <a:bodyPr/>
          <a:lstStyle/>
          <a:p>
            <a:fld id="{9CA9F966-8A76-40D9-B1B7-4177F612584C}" type="datetimeFigureOut">
              <a:rPr lang="zh-CN" altLang="en-US" smtClean="0"/>
              <a:t>2022/12/18</a:t>
            </a:fld>
            <a:endParaRPr lang="zh-CN" altLang="en-US"/>
          </a:p>
        </p:txBody>
      </p:sp>
      <p:sp>
        <p:nvSpPr>
          <p:cNvPr id="5" name="页脚占位符 4">
            <a:extLst>
              <a:ext uri="{FF2B5EF4-FFF2-40B4-BE49-F238E27FC236}">
                <a16:creationId xmlns:a16="http://schemas.microsoft.com/office/drawing/2014/main" id="{4BB60F38-CAF4-DEF0-4532-9FBCB7B5AA7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1DA47D1-83A7-72C8-D1A3-C93A5478DC1A}"/>
              </a:ext>
            </a:extLst>
          </p:cNvPr>
          <p:cNvSpPr>
            <a:spLocks noGrp="1"/>
          </p:cNvSpPr>
          <p:nvPr>
            <p:ph type="sldNum" sz="quarter" idx="12"/>
          </p:nvPr>
        </p:nvSpPr>
        <p:spPr/>
        <p:txBody>
          <a:body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7656025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E23E1B-6A0E-18F9-3441-2BD1543CD92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680A1FA-3D16-662D-7CA0-40D000B0E3F1}"/>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9C29CA5-F2EE-072F-1770-210EA20F6BF5}"/>
              </a:ext>
            </a:extLst>
          </p:cNvPr>
          <p:cNvSpPr>
            <a:spLocks noGrp="1"/>
          </p:cNvSpPr>
          <p:nvPr>
            <p:ph type="dt" sz="half" idx="10"/>
          </p:nvPr>
        </p:nvSpPr>
        <p:spPr/>
        <p:txBody>
          <a:bodyPr/>
          <a:lstStyle/>
          <a:p>
            <a:fld id="{9CA9F966-8A76-40D9-B1B7-4177F612584C}" type="datetimeFigureOut">
              <a:rPr lang="zh-CN" altLang="en-US" smtClean="0"/>
              <a:t>2022/12/18</a:t>
            </a:fld>
            <a:endParaRPr lang="zh-CN" altLang="en-US"/>
          </a:p>
        </p:txBody>
      </p:sp>
      <p:sp>
        <p:nvSpPr>
          <p:cNvPr id="5" name="页脚占位符 4">
            <a:extLst>
              <a:ext uri="{FF2B5EF4-FFF2-40B4-BE49-F238E27FC236}">
                <a16:creationId xmlns:a16="http://schemas.microsoft.com/office/drawing/2014/main" id="{32FA9620-CC2D-96F0-0173-90C8AEDB876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1E6E55D-EAB1-0272-F1AE-1EA700C44794}"/>
              </a:ext>
            </a:extLst>
          </p:cNvPr>
          <p:cNvSpPr>
            <a:spLocks noGrp="1"/>
          </p:cNvSpPr>
          <p:nvPr>
            <p:ph type="sldNum" sz="quarter" idx="12"/>
          </p:nvPr>
        </p:nvSpPr>
        <p:spPr/>
        <p:txBody>
          <a:body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2064951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5D2614-CA86-93A5-4D34-C36DE3DF37AB}"/>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9C75AD11-3D4B-64AF-78E4-3B4F646CEC0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1A855EA0-4B4A-C1FE-EE18-B4A319AB9185}"/>
              </a:ext>
            </a:extLst>
          </p:cNvPr>
          <p:cNvSpPr>
            <a:spLocks noGrp="1"/>
          </p:cNvSpPr>
          <p:nvPr>
            <p:ph type="dt" sz="half" idx="10"/>
          </p:nvPr>
        </p:nvSpPr>
        <p:spPr/>
        <p:txBody>
          <a:bodyPr/>
          <a:lstStyle/>
          <a:p>
            <a:fld id="{9CA9F966-8A76-40D9-B1B7-4177F612584C}" type="datetimeFigureOut">
              <a:rPr lang="zh-CN" altLang="en-US" smtClean="0"/>
              <a:t>2022/12/18</a:t>
            </a:fld>
            <a:endParaRPr lang="zh-CN" altLang="en-US"/>
          </a:p>
        </p:txBody>
      </p:sp>
      <p:sp>
        <p:nvSpPr>
          <p:cNvPr id="5" name="页脚占位符 4">
            <a:extLst>
              <a:ext uri="{FF2B5EF4-FFF2-40B4-BE49-F238E27FC236}">
                <a16:creationId xmlns:a16="http://schemas.microsoft.com/office/drawing/2014/main" id="{78F1E2FB-16A0-18AD-900B-9E5F220EA01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9BBDD59-0E76-9B44-F669-A4C0E807BA2D}"/>
              </a:ext>
            </a:extLst>
          </p:cNvPr>
          <p:cNvSpPr>
            <a:spLocks noGrp="1"/>
          </p:cNvSpPr>
          <p:nvPr>
            <p:ph type="sldNum" sz="quarter" idx="12"/>
          </p:nvPr>
        </p:nvSpPr>
        <p:spPr/>
        <p:txBody>
          <a:body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2858945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F7AC7A-5FE3-D5BF-CACB-9EEAC15C3AF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C4D7A3B-8393-E5A5-DC27-0503009346FA}"/>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3BF8CAA4-B1CB-843D-1C4C-4F7F80CAA989}"/>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7BEAA5C-4100-1185-F6C7-AE581E03448B}"/>
              </a:ext>
            </a:extLst>
          </p:cNvPr>
          <p:cNvSpPr>
            <a:spLocks noGrp="1"/>
          </p:cNvSpPr>
          <p:nvPr>
            <p:ph type="dt" sz="half" idx="10"/>
          </p:nvPr>
        </p:nvSpPr>
        <p:spPr/>
        <p:txBody>
          <a:bodyPr/>
          <a:lstStyle/>
          <a:p>
            <a:fld id="{9CA9F966-8A76-40D9-B1B7-4177F612584C}" type="datetimeFigureOut">
              <a:rPr lang="zh-CN" altLang="en-US" smtClean="0"/>
              <a:t>2022/12/18</a:t>
            </a:fld>
            <a:endParaRPr lang="zh-CN" altLang="en-US"/>
          </a:p>
        </p:txBody>
      </p:sp>
      <p:sp>
        <p:nvSpPr>
          <p:cNvPr id="6" name="页脚占位符 5">
            <a:extLst>
              <a:ext uri="{FF2B5EF4-FFF2-40B4-BE49-F238E27FC236}">
                <a16:creationId xmlns:a16="http://schemas.microsoft.com/office/drawing/2014/main" id="{F75B4459-1B74-4603-4E68-94E67B6EA62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5A04E83-D6AB-7962-47DA-D1EADC0CFB94}"/>
              </a:ext>
            </a:extLst>
          </p:cNvPr>
          <p:cNvSpPr>
            <a:spLocks noGrp="1"/>
          </p:cNvSpPr>
          <p:nvPr>
            <p:ph type="sldNum" sz="quarter" idx="12"/>
          </p:nvPr>
        </p:nvSpPr>
        <p:spPr/>
        <p:txBody>
          <a:body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39282586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8E75A8-BAEC-F52B-B739-EC86CBCA0D2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657BA11-C675-1C03-A998-6475E27365C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83F2BEC-5895-10DB-5292-7D148C26280E}"/>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01C2EF75-403F-0266-55D4-598FD6DFFFC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9705D6C8-FFDB-8E50-C77D-DB9B20A99E5E}"/>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1C88A2C4-55A3-16CC-25DB-15CD751E8145}"/>
              </a:ext>
            </a:extLst>
          </p:cNvPr>
          <p:cNvSpPr>
            <a:spLocks noGrp="1"/>
          </p:cNvSpPr>
          <p:nvPr>
            <p:ph type="dt" sz="half" idx="10"/>
          </p:nvPr>
        </p:nvSpPr>
        <p:spPr/>
        <p:txBody>
          <a:bodyPr/>
          <a:lstStyle/>
          <a:p>
            <a:fld id="{9CA9F966-8A76-40D9-B1B7-4177F612584C}" type="datetimeFigureOut">
              <a:rPr lang="zh-CN" altLang="en-US" smtClean="0"/>
              <a:t>2022/12/18</a:t>
            </a:fld>
            <a:endParaRPr lang="zh-CN" altLang="en-US"/>
          </a:p>
        </p:txBody>
      </p:sp>
      <p:sp>
        <p:nvSpPr>
          <p:cNvPr id="8" name="页脚占位符 7">
            <a:extLst>
              <a:ext uri="{FF2B5EF4-FFF2-40B4-BE49-F238E27FC236}">
                <a16:creationId xmlns:a16="http://schemas.microsoft.com/office/drawing/2014/main" id="{AC38F92B-7D30-4020-46B7-600C5AC9361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B06F267B-7189-0B8C-DD3E-1D8D2CA37939}"/>
              </a:ext>
            </a:extLst>
          </p:cNvPr>
          <p:cNvSpPr>
            <a:spLocks noGrp="1"/>
          </p:cNvSpPr>
          <p:nvPr>
            <p:ph type="sldNum" sz="quarter" idx="12"/>
          </p:nvPr>
        </p:nvSpPr>
        <p:spPr/>
        <p:txBody>
          <a:body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3201623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57271F-85CB-3B31-1419-6A09ED449DB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2571EBA-1B82-B0A3-396F-F8D5C8365768}"/>
              </a:ext>
            </a:extLst>
          </p:cNvPr>
          <p:cNvSpPr>
            <a:spLocks noGrp="1"/>
          </p:cNvSpPr>
          <p:nvPr>
            <p:ph type="dt" sz="half" idx="10"/>
          </p:nvPr>
        </p:nvSpPr>
        <p:spPr/>
        <p:txBody>
          <a:bodyPr/>
          <a:lstStyle/>
          <a:p>
            <a:fld id="{9CA9F966-8A76-40D9-B1B7-4177F612584C}" type="datetimeFigureOut">
              <a:rPr lang="zh-CN" altLang="en-US" smtClean="0"/>
              <a:t>2022/12/18</a:t>
            </a:fld>
            <a:endParaRPr lang="zh-CN" altLang="en-US"/>
          </a:p>
        </p:txBody>
      </p:sp>
      <p:sp>
        <p:nvSpPr>
          <p:cNvPr id="4" name="页脚占位符 3">
            <a:extLst>
              <a:ext uri="{FF2B5EF4-FFF2-40B4-BE49-F238E27FC236}">
                <a16:creationId xmlns:a16="http://schemas.microsoft.com/office/drawing/2014/main" id="{2D253DAC-392F-A116-4AB1-6924F4F7CB8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97883D17-8023-6694-36DA-FD7D540FF29D}"/>
              </a:ext>
            </a:extLst>
          </p:cNvPr>
          <p:cNvSpPr>
            <a:spLocks noGrp="1"/>
          </p:cNvSpPr>
          <p:nvPr>
            <p:ph type="sldNum" sz="quarter" idx="12"/>
          </p:nvPr>
        </p:nvSpPr>
        <p:spPr/>
        <p:txBody>
          <a:body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28212654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2DC8E68-BDE0-A0B4-4618-3DEBA77D83F8}"/>
              </a:ext>
            </a:extLst>
          </p:cNvPr>
          <p:cNvSpPr>
            <a:spLocks noGrp="1"/>
          </p:cNvSpPr>
          <p:nvPr>
            <p:ph type="dt" sz="half" idx="10"/>
          </p:nvPr>
        </p:nvSpPr>
        <p:spPr/>
        <p:txBody>
          <a:bodyPr/>
          <a:lstStyle/>
          <a:p>
            <a:fld id="{9CA9F966-8A76-40D9-B1B7-4177F612584C}" type="datetimeFigureOut">
              <a:rPr lang="zh-CN" altLang="en-US" smtClean="0"/>
              <a:t>2022/12/18</a:t>
            </a:fld>
            <a:endParaRPr lang="zh-CN" altLang="en-US"/>
          </a:p>
        </p:txBody>
      </p:sp>
      <p:sp>
        <p:nvSpPr>
          <p:cNvPr id="3" name="页脚占位符 2">
            <a:extLst>
              <a:ext uri="{FF2B5EF4-FFF2-40B4-BE49-F238E27FC236}">
                <a16:creationId xmlns:a16="http://schemas.microsoft.com/office/drawing/2014/main" id="{2913118F-183D-91E9-AD67-3769B0B45DA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976AE20-EED5-D84C-2A95-81830A2DF874}"/>
              </a:ext>
            </a:extLst>
          </p:cNvPr>
          <p:cNvSpPr>
            <a:spLocks noGrp="1"/>
          </p:cNvSpPr>
          <p:nvPr>
            <p:ph type="sldNum" sz="quarter" idx="12"/>
          </p:nvPr>
        </p:nvSpPr>
        <p:spPr/>
        <p:txBody>
          <a:body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112985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8FAC5D-3E3F-A30A-1045-4CA3C383E5B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C458AB4-C357-EB2D-B46E-4A0AF76351B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5D79113B-F275-5502-7D80-3534D6B1524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AF110FC-08B1-7626-CF4B-338F84B67827}"/>
              </a:ext>
            </a:extLst>
          </p:cNvPr>
          <p:cNvSpPr>
            <a:spLocks noGrp="1"/>
          </p:cNvSpPr>
          <p:nvPr>
            <p:ph type="dt" sz="half" idx="10"/>
          </p:nvPr>
        </p:nvSpPr>
        <p:spPr/>
        <p:txBody>
          <a:bodyPr/>
          <a:lstStyle/>
          <a:p>
            <a:fld id="{9CA9F966-8A76-40D9-B1B7-4177F612584C}" type="datetimeFigureOut">
              <a:rPr lang="zh-CN" altLang="en-US" smtClean="0"/>
              <a:t>2022/12/18</a:t>
            </a:fld>
            <a:endParaRPr lang="zh-CN" altLang="en-US"/>
          </a:p>
        </p:txBody>
      </p:sp>
      <p:sp>
        <p:nvSpPr>
          <p:cNvPr id="6" name="页脚占位符 5">
            <a:extLst>
              <a:ext uri="{FF2B5EF4-FFF2-40B4-BE49-F238E27FC236}">
                <a16:creationId xmlns:a16="http://schemas.microsoft.com/office/drawing/2014/main" id="{79FB4F7E-EA2F-EE1C-E510-25FF3A3C7F8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03F4EDC-9DF4-5471-6F6D-04650DC0DA16}"/>
              </a:ext>
            </a:extLst>
          </p:cNvPr>
          <p:cNvSpPr>
            <a:spLocks noGrp="1"/>
          </p:cNvSpPr>
          <p:nvPr>
            <p:ph type="sldNum" sz="quarter" idx="12"/>
          </p:nvPr>
        </p:nvSpPr>
        <p:spPr/>
        <p:txBody>
          <a:body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18753874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6679C4-482C-ABBF-174D-FCF2ADBFE7F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ABC11CC-E26F-BF54-C90A-339B7C552FF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3D7F4033-1A32-D6AA-E2CB-354EC7B1092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2864F72-7198-8317-E819-B3AAD957CB4A}"/>
              </a:ext>
            </a:extLst>
          </p:cNvPr>
          <p:cNvSpPr>
            <a:spLocks noGrp="1"/>
          </p:cNvSpPr>
          <p:nvPr>
            <p:ph type="dt" sz="half" idx="10"/>
          </p:nvPr>
        </p:nvSpPr>
        <p:spPr/>
        <p:txBody>
          <a:bodyPr/>
          <a:lstStyle/>
          <a:p>
            <a:fld id="{9CA9F966-8A76-40D9-B1B7-4177F612584C}" type="datetimeFigureOut">
              <a:rPr lang="zh-CN" altLang="en-US" smtClean="0"/>
              <a:t>2022/12/18</a:t>
            </a:fld>
            <a:endParaRPr lang="zh-CN" altLang="en-US"/>
          </a:p>
        </p:txBody>
      </p:sp>
      <p:sp>
        <p:nvSpPr>
          <p:cNvPr id="6" name="页脚占位符 5">
            <a:extLst>
              <a:ext uri="{FF2B5EF4-FFF2-40B4-BE49-F238E27FC236}">
                <a16:creationId xmlns:a16="http://schemas.microsoft.com/office/drawing/2014/main" id="{822EEBA4-3484-16C4-1A37-912A996F6E7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2D97797-07AE-48EB-CA77-33EA6FDA5D37}"/>
              </a:ext>
            </a:extLst>
          </p:cNvPr>
          <p:cNvSpPr>
            <a:spLocks noGrp="1"/>
          </p:cNvSpPr>
          <p:nvPr>
            <p:ph type="sldNum" sz="quarter" idx="12"/>
          </p:nvPr>
        </p:nvSpPr>
        <p:spPr/>
        <p:txBody>
          <a:body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19506918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4E68B08-69BC-A154-698B-A91B79B5B16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2BB98988-CAD8-43BA-F3A7-FE90B61EF52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ADD7A0C-EE4F-B6C4-6EF5-6E46E38DF45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CA9F966-8A76-40D9-B1B7-4177F612584C}" type="datetimeFigureOut">
              <a:rPr lang="zh-CN" altLang="en-US" smtClean="0"/>
              <a:t>2022/12/18</a:t>
            </a:fld>
            <a:endParaRPr lang="zh-CN" altLang="en-US"/>
          </a:p>
        </p:txBody>
      </p:sp>
      <p:sp>
        <p:nvSpPr>
          <p:cNvPr id="5" name="页脚占位符 4">
            <a:extLst>
              <a:ext uri="{FF2B5EF4-FFF2-40B4-BE49-F238E27FC236}">
                <a16:creationId xmlns:a16="http://schemas.microsoft.com/office/drawing/2014/main" id="{E136CDFA-A99F-FE9E-FCAB-D89855F04C8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F30C9255-A0DB-7E14-6884-BB8715E6906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58923A-F19D-40AD-8058-B73D3262F9A7}" type="slidenum">
              <a:rPr lang="zh-CN" altLang="en-US" smtClean="0"/>
              <a:t>‹#›</a:t>
            </a:fld>
            <a:endParaRPr lang="zh-CN" altLang="en-US"/>
          </a:p>
        </p:txBody>
      </p:sp>
    </p:spTree>
    <p:extLst>
      <p:ext uri="{BB962C8B-B14F-4D97-AF65-F5344CB8AC3E}">
        <p14:creationId xmlns:p14="http://schemas.microsoft.com/office/powerpoint/2010/main" val="369158987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hyperlink" Target="&#21270;&#24037;/&#27604;&#20363;&#24230;&#65374;&#36807;&#28193;.swf" TargetMode="External"/><Relationship Id="rId1" Type="http://schemas.openxmlformats.org/officeDocument/2006/relationships/slideLayout" Target="../slideLayouts/slideLayout7.x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7.png"/><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7.bin"/><Relationship Id="rId1" Type="http://schemas.openxmlformats.org/officeDocument/2006/relationships/slideLayout" Target="../slideLayouts/slideLayout7.xml"/><Relationship Id="rId5" Type="http://schemas.openxmlformats.org/officeDocument/2006/relationships/image" Target="../media/image11.w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9.bin"/><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 Target="slide12.xml"/><Relationship Id="rId1" Type="http://schemas.openxmlformats.org/officeDocument/2006/relationships/slideLayout" Target="../slideLayouts/slideLayout7.xml"/><Relationship Id="rId6" Type="http://schemas.openxmlformats.org/officeDocument/2006/relationships/image" Target="../media/image12.wmf"/><Relationship Id="rId5" Type="http://schemas.openxmlformats.org/officeDocument/2006/relationships/oleObject" Target="../embeddings/oleObject11.bin"/><Relationship Id="rId4" Type="http://schemas.openxmlformats.org/officeDocument/2006/relationships/image" Target="../media/image11.wmf"/></Relationships>
</file>

<file path=ppt/slides/_rels/slide18.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13.bin"/><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4.bin"/><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5.bin"/><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6.bin"/><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7.bin"/><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8.bin"/><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9.bin"/><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20.bin"/><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21.bin"/><Relationship Id="rId1" Type="http://schemas.openxmlformats.org/officeDocument/2006/relationships/slideLayout" Target="../slideLayouts/slideLayout7.xml"/><Relationship Id="rId5" Type="http://schemas.openxmlformats.org/officeDocument/2006/relationships/image" Target="../media/image19.wmf"/><Relationship Id="rId4" Type="http://schemas.openxmlformats.org/officeDocument/2006/relationships/oleObject" Target="../embeddings/oleObject22.bin"/></Relationships>
</file>

<file path=ppt/slides/_rels/slide2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3.bin"/><Relationship Id="rId1" Type="http://schemas.openxmlformats.org/officeDocument/2006/relationships/slideLayout" Target="../slideLayouts/slideLayout7.xml"/><Relationship Id="rId5" Type="http://schemas.openxmlformats.org/officeDocument/2006/relationships/image" Target="../media/image19.wmf"/><Relationship Id="rId4" Type="http://schemas.openxmlformats.org/officeDocument/2006/relationships/oleObject" Target="../embeddings/oleObject2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25.bin"/><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6.bin"/><Relationship Id="rId1" Type="http://schemas.openxmlformats.org/officeDocument/2006/relationships/slideLayout" Target="../slideLayouts/slideLayout7.xml"/><Relationship Id="rId6" Type="http://schemas.openxmlformats.org/officeDocument/2006/relationships/slide" Target="slide27.xml"/><Relationship Id="rId5" Type="http://schemas.openxmlformats.org/officeDocument/2006/relationships/image" Target="../media/image24.wmf"/><Relationship Id="rId4" Type="http://schemas.openxmlformats.org/officeDocument/2006/relationships/oleObject" Target="../embeddings/oleObject27.bin"/></Relationships>
</file>

<file path=ppt/slides/_rels/slide34.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28.bin"/><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6.wmf"/><Relationship Id="rId7" Type="http://schemas.openxmlformats.org/officeDocument/2006/relationships/image" Target="../media/image28.wmf"/><Relationship Id="rId2" Type="http://schemas.openxmlformats.org/officeDocument/2006/relationships/oleObject" Target="../embeddings/oleObject29.bin"/><Relationship Id="rId1" Type="http://schemas.openxmlformats.org/officeDocument/2006/relationships/slideLayout" Target="../slideLayouts/slideLayout7.xml"/><Relationship Id="rId6" Type="http://schemas.openxmlformats.org/officeDocument/2006/relationships/oleObject" Target="../embeddings/oleObject31.bin"/><Relationship Id="rId5" Type="http://schemas.openxmlformats.org/officeDocument/2006/relationships/image" Target="../media/image27.wmf"/><Relationship Id="rId4" Type="http://schemas.openxmlformats.org/officeDocument/2006/relationships/oleObject" Target="../embeddings/oleObject30.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32.bin"/><Relationship Id="rId1" Type="http://schemas.openxmlformats.org/officeDocument/2006/relationships/slideLayout" Target="../slideLayouts/slideLayout7.xml"/><Relationship Id="rId4" Type="http://schemas.openxmlformats.org/officeDocument/2006/relationships/slide" Target="slide27.xml"/></Relationships>
</file>

<file path=ppt/slides/_rels/slide38.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33.bin"/><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34.bin"/><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35.bin"/><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36.bin"/><Relationship Id="rId1" Type="http://schemas.openxmlformats.org/officeDocument/2006/relationships/slideLayout" Target="../slideLayouts/slideLayout7.xml"/><Relationship Id="rId4" Type="http://schemas.openxmlformats.org/officeDocument/2006/relationships/slide" Target="slide27.xml"/></Relationships>
</file>

<file path=ppt/slides/_rels/slide42.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37.bin"/><Relationship Id="rId1" Type="http://schemas.openxmlformats.org/officeDocument/2006/relationships/slideLayout" Target="../slideLayouts/slideLayout7.xml"/><Relationship Id="rId5" Type="http://schemas.openxmlformats.org/officeDocument/2006/relationships/image" Target="../media/image34.wmf"/><Relationship Id="rId4" Type="http://schemas.openxmlformats.org/officeDocument/2006/relationships/oleObject" Target="../embeddings/oleObject38.bin"/></Relationships>
</file>

<file path=ppt/slides/_rels/slide43.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39.bin"/><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40.bin"/><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39.bin"/><Relationship Id="rId1" Type="http://schemas.openxmlformats.org/officeDocument/2006/relationships/slideLayout" Target="../slideLayouts/slideLayout7.xml"/><Relationship Id="rId5" Type="http://schemas.openxmlformats.org/officeDocument/2006/relationships/image" Target="../media/image35.wmf"/><Relationship Id="rId4" Type="http://schemas.openxmlformats.org/officeDocument/2006/relationships/oleObject" Target="../embeddings/oleObject40.bin"/></Relationships>
</file>

<file path=ppt/slides/_rels/slide46.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41.bin"/><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42.bin"/><Relationship Id="rId1" Type="http://schemas.openxmlformats.org/officeDocument/2006/relationships/slideLayout" Target="../slideLayouts/slideLayout7.xml"/><Relationship Id="rId5" Type="http://schemas.openxmlformats.org/officeDocument/2006/relationships/image" Target="../media/image38.wmf"/><Relationship Id="rId4" Type="http://schemas.openxmlformats.org/officeDocument/2006/relationships/oleObject" Target="../embeddings/oleObject43.bin"/></Relationships>
</file>

<file path=ppt/slides/_rels/slide48.xml.rels><?xml version="1.0" encoding="UTF-8" standalone="yes"?>
<Relationships xmlns="http://schemas.openxmlformats.org/package/2006/relationships"><Relationship Id="rId3" Type="http://schemas.openxmlformats.org/officeDocument/2006/relationships/image" Target="../media/image5.wmf"/><Relationship Id="rId7" Type="http://schemas.openxmlformats.org/officeDocument/2006/relationships/image" Target="../media/image39.wmf"/><Relationship Id="rId2" Type="http://schemas.openxmlformats.org/officeDocument/2006/relationships/oleObject" Target="../embeddings/oleObject44.bin"/><Relationship Id="rId1" Type="http://schemas.openxmlformats.org/officeDocument/2006/relationships/slideLayout" Target="../slideLayouts/slideLayout7.xml"/><Relationship Id="rId6" Type="http://schemas.openxmlformats.org/officeDocument/2006/relationships/oleObject" Target="../embeddings/oleObject45.bin"/><Relationship Id="rId5" Type="http://schemas.openxmlformats.org/officeDocument/2006/relationships/hyperlink" Target="&#21270;&#24037;/&#27604;&#20363;&#24230;&#65374;&#35774;&#23450;.swf" TargetMode="External"/><Relationship Id="rId4" Type="http://schemas.openxmlformats.org/officeDocument/2006/relationships/hyperlink" Target="&#21270;&#24037;/&#27604;&#20363;&#24230;&#65374;&#25200;&#21160;.swf" TargetMode="External"/></Relationships>
</file>

<file path=ppt/slides/_rels/slide49.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46.bin"/><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47.bin"/><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48.bin"/><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49.bin"/><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50.bin"/><Relationship Id="rId1" Type="http://schemas.openxmlformats.org/officeDocument/2006/relationships/slideLayout" Target="../slideLayouts/slideLayout7.xml"/><Relationship Id="rId5" Type="http://schemas.openxmlformats.org/officeDocument/2006/relationships/image" Target="../media/image19.wmf"/><Relationship Id="rId4" Type="http://schemas.openxmlformats.org/officeDocument/2006/relationships/oleObject" Target="../embeddings/oleObject51.bin"/></Relationships>
</file>

<file path=ppt/slides/_rels/slide54.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52.bin"/><Relationship Id="rId1" Type="http://schemas.openxmlformats.org/officeDocument/2006/relationships/slideLayout" Target="../slideLayouts/slideLayout7.xml"/><Relationship Id="rId5" Type="http://schemas.openxmlformats.org/officeDocument/2006/relationships/image" Target="../media/image19.wmf"/><Relationship Id="rId4" Type="http://schemas.openxmlformats.org/officeDocument/2006/relationships/oleObject" Target="../embeddings/oleObject53.bin"/></Relationships>
</file>

<file path=ppt/slides/_rels/slide5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54.bin"/><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55.bin"/><Relationship Id="rId1"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customXml" Target="../ink/ink1.xml"/></Relationships>
</file>

<file path=ppt/slides/_rels/slide58.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56.bin"/><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43.wmf"/><Relationship Id="rId7" Type="http://schemas.openxmlformats.org/officeDocument/2006/relationships/image" Target="../media/image42.wmf"/><Relationship Id="rId2" Type="http://schemas.openxmlformats.org/officeDocument/2006/relationships/oleObject" Target="../embeddings/oleObject57.bin"/><Relationship Id="rId1" Type="http://schemas.openxmlformats.org/officeDocument/2006/relationships/slideLayout" Target="../slideLayouts/slideLayout7.xml"/><Relationship Id="rId6" Type="http://schemas.openxmlformats.org/officeDocument/2006/relationships/oleObject" Target="../embeddings/oleObject59.bin"/><Relationship Id="rId5" Type="http://schemas.openxmlformats.org/officeDocument/2006/relationships/image" Target="../media/image44.wmf"/><Relationship Id="rId4" Type="http://schemas.openxmlformats.org/officeDocument/2006/relationships/oleObject" Target="../embeddings/oleObject5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60.bin"/><Relationship Id="rId1" Type="http://schemas.openxmlformats.org/officeDocument/2006/relationships/slideLayout" Target="../slideLayouts/slideLayout7.xml"/><Relationship Id="rId4" Type="http://schemas.openxmlformats.org/officeDocument/2006/relationships/slide" Target="slide22.xml"/></Relationships>
</file>

<file path=ppt/slides/_rels/slide6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customXml" Target="../ink/ink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p:cNvPicPr>
            <a:picLocks noChangeAspect="1" noChangeArrowheads="1"/>
          </p:cNvPicPr>
          <p:nvPr/>
        </p:nvPicPr>
        <p:blipFill>
          <a:blip r:embed="rId2">
            <a:biLevel thresh="50000"/>
            <a:extLst>
              <a:ext uri="{28A0092B-C50C-407E-A947-70E740481C1C}">
                <a14:useLocalDpi xmlns:a14="http://schemas.microsoft.com/office/drawing/2010/main" val="0"/>
              </a:ext>
            </a:extLst>
          </a:blip>
          <a:srcRect/>
          <a:stretch>
            <a:fillRect/>
          </a:stretch>
        </p:blipFill>
        <p:spPr bwMode="auto">
          <a:xfrm>
            <a:off x="2640013" y="836614"/>
            <a:ext cx="7486650"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 name="Text Box 10"/>
          <p:cNvSpPr txBox="1">
            <a:spLocks noChangeArrowheads="1"/>
          </p:cNvSpPr>
          <p:nvPr/>
        </p:nvSpPr>
        <p:spPr bwMode="auto">
          <a:xfrm>
            <a:off x="3359150" y="6084999"/>
            <a:ext cx="6121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单闭环比值控制系统带检测控制点的流程图</a:t>
            </a:r>
            <a:endParaRPr kumimoji="1" lang="zh-CN" altLang="en-US" sz="2400" b="1" dirty="0">
              <a:solidFill>
                <a:srgbClr val="341EA4"/>
              </a:solidFill>
              <a:latin typeface="楷体_GB2312" pitchFamily="49" charset="-122"/>
              <a:ea typeface="楷体_GB2312" pitchFamily="49" charset="-122"/>
            </a:endParaRPr>
          </a:p>
        </p:txBody>
      </p:sp>
      <p:sp>
        <p:nvSpPr>
          <p:cNvPr id="4" name="Text Box 10"/>
          <p:cNvSpPr txBox="1">
            <a:spLocks noChangeArrowheads="1"/>
          </p:cNvSpPr>
          <p:nvPr/>
        </p:nvSpPr>
        <p:spPr bwMode="auto">
          <a:xfrm>
            <a:off x="2063751" y="260351"/>
            <a:ext cx="4608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楷体_GB2312" pitchFamily="49" charset="-122"/>
                <a:ea typeface="楷体_GB2312" pitchFamily="49" charset="-122"/>
              </a:rPr>
              <a:t>比值控制有相乘方案与相除方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3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1820947" y="1315567"/>
            <a:ext cx="5400675"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8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1)比例度</a:t>
            </a:r>
            <a:r>
              <a:rPr kumimoji="1" lang="en-US" altLang="zh-CN" sz="2800" b="1" i="1" dirty="0">
                <a:solidFill>
                  <a:srgbClr val="0000CC"/>
                </a:solidFill>
                <a:latin typeface="Times New Roman" panose="02020603050405020304" pitchFamily="18" charset="0"/>
                <a:ea typeface="楷体_GB2312" pitchFamily="49" charset="-122"/>
              </a:rPr>
              <a:t>δ</a:t>
            </a:r>
            <a:endParaRPr kumimoji="1" lang="en-US" altLang="zh-CN" sz="2800" b="1" dirty="0">
              <a:solidFill>
                <a:srgbClr val="0000CC"/>
              </a:solidFill>
              <a:latin typeface="Times New Roman" panose="02020603050405020304" pitchFamily="18" charset="0"/>
              <a:ea typeface="楷体_GB2312" pitchFamily="49" charset="-122"/>
            </a:endParaRPr>
          </a:p>
        </p:txBody>
      </p:sp>
      <p:sp>
        <p:nvSpPr>
          <p:cNvPr id="53251" name="Rectangle 3"/>
          <p:cNvSpPr>
            <a:spLocks noChangeArrowheads="1"/>
          </p:cNvSpPr>
          <p:nvPr/>
        </p:nvSpPr>
        <p:spPr bwMode="auto">
          <a:xfrm>
            <a:off x="1797701" y="652602"/>
            <a:ext cx="8496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en-US" altLang="zh-CN" sz="2800" b="1" i="1" dirty="0" err="1">
                <a:solidFill>
                  <a:srgbClr val="0000CC"/>
                </a:solidFill>
                <a:latin typeface="Times New Roman" panose="02020603050405020304" pitchFamily="18" charset="0"/>
                <a:ea typeface="楷体_GB2312" pitchFamily="49" charset="-122"/>
              </a:rPr>
              <a:t>δ</a:t>
            </a:r>
            <a:r>
              <a:rPr kumimoji="1" lang="en-US" altLang="zh-CN" sz="2800" b="1" dirty="0" err="1">
                <a:solidFill>
                  <a:srgbClr val="0000CC"/>
                </a:solidFill>
                <a:latin typeface="Times New Roman" panose="02020603050405020304" pitchFamily="18" charset="0"/>
                <a:ea typeface="楷体_GB2312" pitchFamily="49" charset="-122"/>
              </a:rPr>
              <a:t>、</a:t>
            </a:r>
            <a:r>
              <a:rPr kumimoji="1" lang="en-US" altLang="zh-CN" sz="2800" b="1" i="1" dirty="0" err="1">
                <a:solidFill>
                  <a:srgbClr val="0000CC"/>
                </a:solidFill>
                <a:latin typeface="Times New Roman" panose="02020603050405020304" pitchFamily="18" charset="0"/>
                <a:ea typeface="楷体_GB2312" pitchFamily="49" charset="-122"/>
              </a:rPr>
              <a:t>T</a:t>
            </a:r>
            <a:r>
              <a:rPr kumimoji="1" lang="en-US" altLang="zh-CN" sz="2800" b="1" baseline="-30000" dirty="0" err="1">
                <a:solidFill>
                  <a:srgbClr val="0000CC"/>
                </a:solidFill>
                <a:latin typeface="Times New Roman" panose="02020603050405020304" pitchFamily="18" charset="0"/>
                <a:ea typeface="楷体_GB2312" pitchFamily="49" charset="-122"/>
              </a:rPr>
              <a:t>I</a:t>
            </a:r>
            <a:r>
              <a:rPr kumimoji="1" lang="en-US" altLang="zh-CN" sz="2800" b="1" dirty="0" err="1">
                <a:solidFill>
                  <a:srgbClr val="0000CC"/>
                </a:solidFill>
                <a:latin typeface="Times New Roman" panose="02020603050405020304" pitchFamily="18" charset="0"/>
                <a:ea typeface="楷体_GB2312" pitchFamily="49" charset="-122"/>
              </a:rPr>
              <a:t>、</a:t>
            </a:r>
            <a:r>
              <a:rPr kumimoji="1" lang="en-US" altLang="zh-CN" sz="2800" b="1" i="1" dirty="0" err="1">
                <a:solidFill>
                  <a:srgbClr val="0000CC"/>
                </a:solidFill>
                <a:latin typeface="Times New Roman" panose="02020603050405020304" pitchFamily="18" charset="0"/>
                <a:ea typeface="楷体_GB2312" pitchFamily="49" charset="-122"/>
              </a:rPr>
              <a:t>T</a:t>
            </a:r>
            <a:r>
              <a:rPr kumimoji="1" lang="en-US" altLang="zh-CN" sz="2800" b="1" baseline="-30000" dirty="0" err="1">
                <a:solidFill>
                  <a:srgbClr val="0000CC"/>
                </a:solidFill>
                <a:latin typeface="Times New Roman" panose="02020603050405020304" pitchFamily="18" charset="0"/>
                <a:ea typeface="楷体_GB2312" pitchFamily="49" charset="-122"/>
              </a:rPr>
              <a:t>D</a:t>
            </a:r>
            <a:r>
              <a:rPr kumimoji="1" lang="zh-CN" altLang="en-US" sz="2800" b="1" dirty="0">
                <a:solidFill>
                  <a:srgbClr val="0000CC"/>
                </a:solidFill>
                <a:latin typeface="Times New Roman" panose="02020603050405020304" pitchFamily="18" charset="0"/>
                <a:ea typeface="楷体_GB2312" pitchFamily="49" charset="-122"/>
              </a:rPr>
              <a:t>对过渡过程曲线的影响</a:t>
            </a:r>
            <a:r>
              <a:rPr kumimoji="1" lang="zh-CN" altLang="en-US" sz="2800" b="1" dirty="0">
                <a:solidFill>
                  <a:srgbClr val="CCECFF"/>
                </a:solidFill>
                <a:latin typeface="Times New Roman" panose="02020603050405020304" pitchFamily="18" charset="0"/>
                <a:ea typeface="楷体_GB2312" pitchFamily="49" charset="-122"/>
              </a:rPr>
              <a:t> </a:t>
            </a:r>
          </a:p>
        </p:txBody>
      </p:sp>
      <p:sp>
        <p:nvSpPr>
          <p:cNvPr id="166917" name="Text Box 5">
            <a:hlinkClick r:id="rId2"/>
          </p:cNvPr>
          <p:cNvSpPr txBox="1">
            <a:spLocks noChangeArrowheads="1"/>
          </p:cNvSpPr>
          <p:nvPr/>
        </p:nvSpPr>
        <p:spPr bwMode="auto">
          <a:xfrm>
            <a:off x="3503712" y="6280043"/>
            <a:ext cx="355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dirty="0">
                <a:latin typeface="Times New Roman" panose="02020603050405020304" pitchFamily="18" charset="0"/>
                <a:ea typeface="楷体_GB2312" pitchFamily="49" charset="-122"/>
              </a:rPr>
              <a:t>比例度对过渡过程的影响</a:t>
            </a:r>
          </a:p>
        </p:txBody>
      </p:sp>
      <p:sp>
        <p:nvSpPr>
          <p:cNvPr id="6" name="Rectangle 2"/>
          <p:cNvSpPr>
            <a:spLocks noChangeArrowheads="1"/>
          </p:cNvSpPr>
          <p:nvPr/>
        </p:nvSpPr>
        <p:spPr bwMode="auto">
          <a:xfrm>
            <a:off x="1847761" y="1875956"/>
            <a:ext cx="8291274"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比例度越大，过渡过程越平缓，余差越大； 比例度越小，过渡过程振荡越激烈，余差越小，</a:t>
            </a:r>
            <a:r>
              <a:rPr kumimoji="1" lang="en-US" altLang="zh-CN" sz="2800" b="1" i="1" dirty="0">
                <a:solidFill>
                  <a:srgbClr val="FF0000"/>
                </a:solidFill>
                <a:latin typeface="Times New Roman" panose="02020603050405020304" pitchFamily="18" charset="0"/>
                <a:ea typeface="楷体_GB2312" pitchFamily="49" charset="-122"/>
              </a:rPr>
              <a:t>δ</a:t>
            </a:r>
            <a:r>
              <a:rPr kumimoji="1" lang="zh-CN" altLang="en-US" sz="2800" b="1" dirty="0">
                <a:solidFill>
                  <a:srgbClr val="FF0000"/>
                </a:solidFill>
                <a:latin typeface="Times New Roman" panose="02020603050405020304" pitchFamily="18" charset="0"/>
                <a:ea typeface="楷体_GB2312" pitchFamily="49" charset="-122"/>
              </a:rPr>
              <a:t>过小，甚至成为发散振荡的不稳定系统。</a:t>
            </a:r>
          </a:p>
        </p:txBody>
      </p:sp>
      <p:graphicFrame>
        <p:nvGraphicFramePr>
          <p:cNvPr id="7" name="Object 2"/>
          <p:cNvGraphicFramePr>
            <a:graphicFrameLocks/>
          </p:cNvGraphicFramePr>
          <p:nvPr/>
        </p:nvGraphicFramePr>
        <p:xfrm>
          <a:off x="2446338" y="3744807"/>
          <a:ext cx="6534150" cy="2535237"/>
        </p:xfrm>
        <a:graphic>
          <a:graphicData uri="http://schemas.openxmlformats.org/presentationml/2006/ole">
            <mc:AlternateContent xmlns:mc="http://schemas.openxmlformats.org/markup-compatibility/2006">
              <mc:Choice xmlns:v="urn:schemas-microsoft-com:vml" Requires="v">
                <p:oleObj name="Picture" r:id="rId3" imgW="4684776" imgH="1819656" progId="Word.Picture.8">
                  <p:embed/>
                </p:oleObj>
              </mc:Choice>
              <mc:Fallback>
                <p:oleObj name="Picture" r:id="rId3" imgW="4684776" imgH="1819656" progId="Word.Picture.8">
                  <p:embed/>
                  <p:pic>
                    <p:nvPicPr>
                      <p:cNvPr id="7"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6338" y="3744807"/>
                        <a:ext cx="6534150" cy="2535237"/>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69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69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4" grpId="0"/>
      <p:bldP spid="166917" grpId="0"/>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1992313" y="549276"/>
            <a:ext cx="5040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4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2) 积分时间</a:t>
            </a:r>
            <a:r>
              <a:rPr kumimoji="1" lang="en-US" altLang="zh-CN" sz="2800" b="1" i="1" dirty="0">
                <a:solidFill>
                  <a:srgbClr val="0000CC"/>
                </a:solidFill>
                <a:latin typeface="Times New Roman" panose="02020603050405020304" pitchFamily="18" charset="0"/>
                <a:ea typeface="楷体_GB2312" pitchFamily="49" charset="-122"/>
              </a:rPr>
              <a:t>T</a:t>
            </a:r>
            <a:r>
              <a:rPr kumimoji="1" lang="en-US" altLang="zh-CN" sz="2800" b="1" baseline="-30000" dirty="0">
                <a:solidFill>
                  <a:srgbClr val="0000CC"/>
                </a:solidFill>
                <a:latin typeface="Times New Roman" panose="02020603050405020304" pitchFamily="18" charset="0"/>
                <a:ea typeface="楷体_GB2312" pitchFamily="49" charset="-122"/>
              </a:rPr>
              <a:t>I</a:t>
            </a:r>
          </a:p>
        </p:txBody>
      </p:sp>
      <p:sp>
        <p:nvSpPr>
          <p:cNvPr id="28" name="Rectangle 2"/>
          <p:cNvSpPr>
            <a:spLocks noChangeArrowheads="1"/>
          </p:cNvSpPr>
          <p:nvPr/>
        </p:nvSpPr>
        <p:spPr bwMode="auto">
          <a:xfrm>
            <a:off x="1847850" y="1484314"/>
            <a:ext cx="828059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400" dirty="0">
                <a:solidFill>
                  <a:srgbClr val="0000CC"/>
                </a:solidFill>
                <a:latin typeface="Times New Roman" panose="02020603050405020304" pitchFamily="18" charset="0"/>
                <a:ea typeface="楷体_GB2312" pitchFamily="49" charset="-122"/>
              </a:rPr>
              <a:t> </a:t>
            </a:r>
            <a:r>
              <a:rPr kumimoji="1" lang="en-US" altLang="zh-CN" sz="2800" b="1" dirty="0">
                <a:solidFill>
                  <a:srgbClr val="CCECFF"/>
                </a:solidFill>
                <a:latin typeface="Times New Roman" panose="02020603050405020304" pitchFamily="18" charset="0"/>
                <a:ea typeface="楷体_GB2312" pitchFamily="49" charset="-122"/>
              </a:rPr>
              <a:t> </a:t>
            </a:r>
            <a:r>
              <a:rPr kumimoji="1" lang="zh-CN" altLang="en-US" sz="2800" b="1" dirty="0">
                <a:solidFill>
                  <a:srgbClr val="FF0000"/>
                </a:solidFill>
                <a:latin typeface="Times New Roman" panose="02020603050405020304" pitchFamily="18" charset="0"/>
                <a:ea typeface="楷体_GB2312" pitchFamily="49" charset="-122"/>
              </a:rPr>
              <a:t>积分时间越大</a:t>
            </a:r>
            <a:r>
              <a:rPr kumimoji="1" lang="en-US" altLang="zh-CN"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FF0000"/>
                </a:solidFill>
                <a:latin typeface="Times New Roman" panose="02020603050405020304" pitchFamily="18" charset="0"/>
                <a:ea typeface="楷体_GB2312" pitchFamily="49" charset="-122"/>
              </a:rPr>
              <a:t>积分作用越弱，过渡过程越平缓，消除余差越慢；积分时间越小，积分作用越强，过渡过程振荡越激烈，消除余差快。</a:t>
            </a:r>
          </a:p>
        </p:txBody>
      </p:sp>
      <p:pic>
        <p:nvPicPr>
          <p:cNvPr id="3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76" y="3068961"/>
            <a:ext cx="7344940" cy="310322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49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p:bldP spid="2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1919288" y="549276"/>
            <a:ext cx="4608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400">
                <a:solidFill>
                  <a:srgbClr val="0000CC"/>
                </a:solidFill>
                <a:latin typeface="Times New Roman" panose="02020603050405020304" pitchFamily="18" charset="0"/>
                <a:ea typeface="楷体_GB2312" pitchFamily="49" charset="-122"/>
              </a:rPr>
              <a:t> </a:t>
            </a:r>
            <a:r>
              <a:rPr kumimoji="1" lang="zh-CN" altLang="en-US" sz="2800" b="1">
                <a:solidFill>
                  <a:srgbClr val="0000CC"/>
                </a:solidFill>
                <a:latin typeface="Times New Roman" panose="02020603050405020304" pitchFamily="18" charset="0"/>
                <a:ea typeface="楷体_GB2312" pitchFamily="49" charset="-122"/>
              </a:rPr>
              <a:t>(3)微分时间</a:t>
            </a:r>
            <a:r>
              <a:rPr kumimoji="1" lang="en-US" altLang="zh-CN" sz="2800" b="1" i="1">
                <a:solidFill>
                  <a:srgbClr val="0000CC"/>
                </a:solidFill>
                <a:latin typeface="Times New Roman" panose="02020603050405020304" pitchFamily="18" charset="0"/>
                <a:ea typeface="楷体_GB2312" pitchFamily="49" charset="-122"/>
              </a:rPr>
              <a:t>T</a:t>
            </a:r>
            <a:r>
              <a:rPr kumimoji="1" lang="en-US" altLang="zh-CN" sz="2800" b="1" baseline="-30000">
                <a:solidFill>
                  <a:srgbClr val="0000CC"/>
                </a:solidFill>
                <a:latin typeface="Times New Roman" panose="02020603050405020304" pitchFamily="18" charset="0"/>
                <a:ea typeface="楷体_GB2312" pitchFamily="49" charset="-122"/>
              </a:rPr>
              <a:t>D</a:t>
            </a:r>
            <a:r>
              <a:rPr kumimoji="1" lang="en-US" altLang="zh-CN" sz="2800" b="1">
                <a:solidFill>
                  <a:srgbClr val="CCECFF"/>
                </a:solidFill>
                <a:latin typeface="Times New Roman" panose="02020603050405020304" pitchFamily="18" charset="0"/>
                <a:ea typeface="楷体_GB2312" pitchFamily="49" charset="-122"/>
              </a:rPr>
              <a:t> </a:t>
            </a:r>
            <a:endParaRPr kumimoji="1" lang="zh-CN" altLang="en-US" sz="2400" b="1">
              <a:solidFill>
                <a:srgbClr val="FF0000"/>
              </a:solidFill>
              <a:latin typeface="Times New Roman" panose="02020603050405020304" pitchFamily="18" charset="0"/>
              <a:ea typeface="楷体_GB2312" pitchFamily="49" charset="-122"/>
            </a:endParaRPr>
          </a:p>
        </p:txBody>
      </p:sp>
      <p:pic>
        <p:nvPicPr>
          <p:cNvPr id="5734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4064" y="476251"/>
            <a:ext cx="3214687"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3" name="Text Box 5"/>
          <p:cNvSpPr txBox="1">
            <a:spLocks noChangeArrowheads="1"/>
          </p:cNvSpPr>
          <p:nvPr/>
        </p:nvSpPr>
        <p:spPr bwMode="auto">
          <a:xfrm>
            <a:off x="7104063" y="4724401"/>
            <a:ext cx="327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dirty="0">
                <a:solidFill>
                  <a:srgbClr val="0000CC"/>
                </a:solidFill>
                <a:latin typeface="Times New Roman" panose="02020603050405020304" pitchFamily="18" charset="0"/>
                <a:ea typeface="楷体_GB2312" pitchFamily="49" charset="-122"/>
              </a:rPr>
              <a:t>阶跃偏差作用下实际比例微分开环输出特性</a:t>
            </a:r>
          </a:p>
        </p:txBody>
      </p:sp>
      <p:sp>
        <p:nvSpPr>
          <p:cNvPr id="5" name="Rectangle 2"/>
          <p:cNvSpPr>
            <a:spLocks noChangeArrowheads="1"/>
          </p:cNvSpPr>
          <p:nvPr/>
        </p:nvSpPr>
        <p:spPr bwMode="auto">
          <a:xfrm>
            <a:off x="2129632" y="1700809"/>
            <a:ext cx="460851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微分时间越大，微分作用越强。</a:t>
            </a:r>
            <a:endParaRPr kumimoji="1" lang="zh-CN" altLang="en-US" sz="2400" b="1" dirty="0">
              <a:solidFill>
                <a:srgbClr val="FF0000"/>
              </a:solidFill>
              <a:latin typeface="Times New Roman" panose="02020603050405020304" pitchFamily="18" charset="0"/>
              <a:ea typeface="楷体_GB2312" pitchFamily="49" charset="-122"/>
            </a:endParaRPr>
          </a:p>
        </p:txBody>
      </p:sp>
      <p:graphicFrame>
        <p:nvGraphicFramePr>
          <p:cNvPr id="143363" name="Object 3"/>
          <p:cNvGraphicFramePr>
            <a:graphicFrameLocks noChangeAspect="1"/>
          </p:cNvGraphicFramePr>
          <p:nvPr/>
        </p:nvGraphicFramePr>
        <p:xfrm>
          <a:off x="1919288" y="3035300"/>
          <a:ext cx="5029200" cy="2800350"/>
        </p:xfrm>
        <a:graphic>
          <a:graphicData uri="http://schemas.openxmlformats.org/presentationml/2006/ole">
            <mc:AlternateContent xmlns:mc="http://schemas.openxmlformats.org/markup-compatibility/2006">
              <mc:Choice xmlns:v="urn:schemas-microsoft-com:vml" Requires="v">
                <p:oleObj name="图像文档" r:id="rId3" imgW="8498048" imgH="4949505" progId="Imaging.Document">
                  <p:embed/>
                </p:oleObj>
              </mc:Choice>
              <mc:Fallback>
                <p:oleObj name="图像文档" r:id="rId3" imgW="8498048" imgH="4949505" progId="Imaging.Document">
                  <p:embed/>
                  <p:pic>
                    <p:nvPicPr>
                      <p:cNvPr id="14336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3035300"/>
                        <a:ext cx="5029200"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8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165893"/>
                                        </p:tgtEl>
                                        <p:attrNameLst>
                                          <p:attrName>style.visibility</p:attrName>
                                        </p:attrNameLst>
                                      </p:cBhvr>
                                      <p:to>
                                        <p:strVal val="visible"/>
                                      </p:to>
                                    </p:set>
                                    <p:anim calcmode="lin" valueType="num">
                                      <p:cBhvr additive="base">
                                        <p:cTn id="11" dur="500" fill="hold"/>
                                        <p:tgtEl>
                                          <p:spTgt spid="165893"/>
                                        </p:tgtEl>
                                        <p:attrNameLst>
                                          <p:attrName>ppt_x</p:attrName>
                                        </p:attrNameLst>
                                      </p:cBhvr>
                                      <p:tavLst>
                                        <p:tav tm="0">
                                          <p:val>
                                            <p:strVal val="0-#ppt_w/2"/>
                                          </p:val>
                                        </p:tav>
                                        <p:tav tm="100000">
                                          <p:val>
                                            <p:strVal val="#ppt_x"/>
                                          </p:val>
                                        </p:tav>
                                      </p:tavLst>
                                    </p:anim>
                                    <p:anim calcmode="lin" valueType="num">
                                      <p:cBhvr additive="base">
                                        <p:cTn id="12" dur="500" fill="hold"/>
                                        <p:tgtEl>
                                          <p:spTgt spid="165893"/>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7347"/>
                                        </p:tgtEl>
                                        <p:attrNameLst>
                                          <p:attrName>style.visibility</p:attrName>
                                        </p:attrNameLst>
                                      </p:cBhvr>
                                      <p:to>
                                        <p:strVal val="visible"/>
                                      </p:to>
                                    </p:set>
                                    <p:anim calcmode="lin" valueType="num">
                                      <p:cBhvr additive="base">
                                        <p:cTn id="17" dur="500" fill="hold"/>
                                        <p:tgtEl>
                                          <p:spTgt spid="57347"/>
                                        </p:tgtEl>
                                        <p:attrNameLst>
                                          <p:attrName>ppt_x</p:attrName>
                                        </p:attrNameLst>
                                      </p:cBhvr>
                                      <p:tavLst>
                                        <p:tav tm="0">
                                          <p:val>
                                            <p:strVal val="#ppt_x"/>
                                          </p:val>
                                        </p:tav>
                                        <p:tav tm="100000">
                                          <p:val>
                                            <p:strVal val="#ppt_x"/>
                                          </p:val>
                                        </p:tav>
                                      </p:tavLst>
                                    </p:anim>
                                    <p:anim calcmode="lin" valueType="num">
                                      <p:cBhvr additive="base">
                                        <p:cTn id="18" dur="500" fill="hold"/>
                                        <p:tgtEl>
                                          <p:spTgt spid="5734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143363"/>
                                        </p:tgtEl>
                                        <p:attrNameLst>
                                          <p:attrName>style.visibility</p:attrName>
                                        </p:attrNameLst>
                                      </p:cBhvr>
                                      <p:to>
                                        <p:strVal val="visible"/>
                                      </p:to>
                                    </p:set>
                                    <p:anim calcmode="lin" valueType="num">
                                      <p:cBhvr additive="base">
                                        <p:cTn id="27" dur="2000" fill="hold"/>
                                        <p:tgtEl>
                                          <p:spTgt spid="143363"/>
                                        </p:tgtEl>
                                        <p:attrNameLst>
                                          <p:attrName>ppt_x</p:attrName>
                                        </p:attrNameLst>
                                      </p:cBhvr>
                                      <p:tavLst>
                                        <p:tav tm="0">
                                          <p:val>
                                            <p:strVal val="0-#ppt_w/2"/>
                                          </p:val>
                                        </p:tav>
                                        <p:tav tm="100000">
                                          <p:val>
                                            <p:strVal val="#ppt_x"/>
                                          </p:val>
                                        </p:tav>
                                      </p:tavLst>
                                    </p:anim>
                                    <p:anim calcmode="lin" valueType="num">
                                      <p:cBhvr additive="base">
                                        <p:cTn id="28" dur="2000" fill="hold"/>
                                        <p:tgtEl>
                                          <p:spTgt spid="1433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0" grpId="0" autoUpdateAnimBg="0"/>
      <p:bldP spid="165893" grpId="0" autoUpdateAnimBg="0"/>
      <p:bldP spid="5"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7156" name="Object 4"/>
          <p:cNvGraphicFramePr>
            <a:graphicFrameLocks noChangeAspect="1"/>
          </p:cNvGraphicFramePr>
          <p:nvPr/>
        </p:nvGraphicFramePr>
        <p:xfrm>
          <a:off x="3524250" y="3214688"/>
          <a:ext cx="4465638" cy="2976562"/>
        </p:xfrm>
        <a:graphic>
          <a:graphicData uri="http://schemas.openxmlformats.org/presentationml/2006/ole">
            <mc:AlternateContent xmlns:mc="http://schemas.openxmlformats.org/markup-compatibility/2006">
              <mc:Choice xmlns:v="urn:schemas-microsoft-com:vml" Requires="v">
                <p:oleObj r:id="rId2" imgW="2743200" imgH="1828800" progId="Word.Picture.8">
                  <p:embed/>
                </p:oleObj>
              </mc:Choice>
              <mc:Fallback>
                <p:oleObj r:id="rId2" imgW="2743200" imgH="1828800" progId="Word.Picture.8">
                  <p:embed/>
                  <p:pic>
                    <p:nvPicPr>
                      <p:cNvPr id="17715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4250" y="3214688"/>
                        <a:ext cx="4465638" cy="297656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4" name="Text Box 5"/>
          <p:cNvSpPr txBox="1">
            <a:spLocks noChangeArrowheads="1"/>
          </p:cNvSpPr>
          <p:nvPr/>
        </p:nvSpPr>
        <p:spPr bwMode="auto">
          <a:xfrm>
            <a:off x="1809750" y="1071564"/>
            <a:ext cx="8135938"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a:t>
            </a:r>
            <a:r>
              <a:rPr kumimoji="1" lang="en-US" altLang="zh-CN" sz="2800" b="1" dirty="0">
                <a:solidFill>
                  <a:srgbClr val="FF0000"/>
                </a:solidFill>
                <a:latin typeface="Times New Roman" panose="02020603050405020304" pitchFamily="18" charset="0"/>
                <a:ea typeface="楷体_GB2312" pitchFamily="49" charset="-122"/>
              </a:rPr>
              <a:t>1</a:t>
            </a:r>
            <a:r>
              <a:rPr kumimoji="1" lang="zh-CN" altLang="en-US" sz="2800" b="1" dirty="0">
                <a:solidFill>
                  <a:srgbClr val="FF0000"/>
                </a:solidFill>
                <a:latin typeface="Times New Roman" panose="02020603050405020304" pitchFamily="18" charset="0"/>
                <a:ea typeface="楷体_GB2312" pitchFamily="49" charset="-122"/>
              </a:rPr>
              <a:t>）工艺概况</a:t>
            </a:r>
          </a:p>
        </p:txBody>
      </p:sp>
      <p:sp>
        <p:nvSpPr>
          <p:cNvPr id="10245" name="Rectangle 6"/>
          <p:cNvSpPr>
            <a:spLocks noChangeArrowheads="1"/>
          </p:cNvSpPr>
          <p:nvPr/>
        </p:nvSpPr>
        <p:spPr bwMode="auto">
          <a:xfrm>
            <a:off x="1919289" y="333376"/>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7.</a:t>
            </a:r>
            <a:r>
              <a:rPr kumimoji="1" lang="en-US" altLang="zh-CN" sz="2800" b="1" dirty="0">
                <a:solidFill>
                  <a:srgbClr val="0000CC"/>
                </a:solidFill>
                <a:latin typeface="Times New Roman" panose="02020603050405020304" pitchFamily="18" charset="0"/>
                <a:ea typeface="楷体_GB2312" pitchFamily="49" charset="-122"/>
              </a:rPr>
              <a:t>4 </a:t>
            </a:r>
            <a:r>
              <a:rPr kumimoji="1" lang="zh-CN" altLang="en-US" sz="2800" b="1" dirty="0">
                <a:solidFill>
                  <a:srgbClr val="0000CC"/>
                </a:solidFill>
                <a:latin typeface="Times New Roman" panose="02020603050405020304" pitchFamily="18" charset="0"/>
                <a:ea typeface="楷体_GB2312" pitchFamily="49" charset="-122"/>
              </a:rPr>
              <a:t>简单控制系统设计案例（直接蒸汽加热器）</a:t>
            </a:r>
            <a:r>
              <a:rPr kumimoji="1" lang="zh-CN" altLang="en-US" sz="2800" dirty="0">
                <a:solidFill>
                  <a:srgbClr val="0000CC"/>
                </a:solidFill>
                <a:latin typeface="Times New Roman" panose="02020603050405020304" pitchFamily="18" charset="0"/>
                <a:ea typeface="楷体_GB2312" pitchFamily="49" charset="-122"/>
              </a:rPr>
              <a:t> </a:t>
            </a:r>
            <a:endParaRPr kumimoji="1" lang="zh-CN" altLang="en-US" sz="2800" b="1" dirty="0">
              <a:solidFill>
                <a:srgbClr val="0000CC"/>
              </a:solidFill>
              <a:latin typeface="Times New Roman" panose="02020603050405020304" pitchFamily="18" charset="0"/>
              <a:ea typeface="楷体_GB2312" pitchFamily="49" charset="-122"/>
            </a:endParaRPr>
          </a:p>
        </p:txBody>
      </p:sp>
      <p:sp>
        <p:nvSpPr>
          <p:cNvPr id="6" name="Text Box 5"/>
          <p:cNvSpPr txBox="1">
            <a:spLocks noChangeArrowheads="1"/>
          </p:cNvSpPr>
          <p:nvPr/>
        </p:nvSpPr>
        <p:spPr bwMode="auto">
          <a:xfrm>
            <a:off x="1881189" y="1714500"/>
            <a:ext cx="8135937" cy="1384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        蒸汽加热器工艺如下图，工艺要求热物料的出口温度稳定在某个设定值</a:t>
            </a:r>
            <a:r>
              <a:rPr kumimoji="1" lang="en-US" altLang="zh-CN" sz="2800" b="1" dirty="0">
                <a:solidFill>
                  <a:srgbClr val="0000CC"/>
                </a:solidFill>
                <a:latin typeface="Times New Roman" panose="02020603050405020304" pitchFamily="18" charset="0"/>
                <a:ea typeface="楷体_GB2312" pitchFamily="49" charset="-122"/>
              </a:rPr>
              <a:t>(60</a:t>
            </a:r>
            <a:r>
              <a:rPr kumimoji="1" lang="en-US" altLang="zh-CN" sz="1800" b="1" dirty="0">
                <a:solidFill>
                  <a:srgbClr val="0000CC"/>
                </a:solidFill>
                <a:latin typeface="Arial Black" panose="020B0A04020102020204" pitchFamily="34" charset="0"/>
              </a:rPr>
              <a:t>℃</a:t>
            </a:r>
            <a:r>
              <a:rPr kumimoji="1" lang="en-US" altLang="zh-CN" sz="2800" b="1" dirty="0">
                <a:solidFill>
                  <a:srgbClr val="0000CC"/>
                </a:solidFill>
                <a:latin typeface="Times New Roman" panose="02020603050405020304" pitchFamily="18" charset="0"/>
                <a:ea typeface="楷体_GB2312" pitchFamily="49" charset="-122"/>
              </a:rPr>
              <a:t>)</a:t>
            </a:r>
            <a:r>
              <a:rPr kumimoji="1" lang="zh-CN" altLang="en-US" sz="2800" b="1" dirty="0">
                <a:solidFill>
                  <a:srgbClr val="0000CC"/>
                </a:solidFill>
                <a:latin typeface="Times New Roman" panose="02020603050405020304" pitchFamily="18" charset="0"/>
                <a:ea typeface="楷体_GB2312" pitchFamily="49" charset="-122"/>
              </a:rPr>
              <a:t>。并且要求加热器内温度不得过高。</a:t>
            </a:r>
            <a:endParaRPr kumimoji="1" lang="en-US" altLang="zh-CN" sz="2800" b="1" dirty="0">
              <a:solidFill>
                <a:srgbClr val="0000CC"/>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71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p:bldP spid="10245" grpId="0"/>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1" name="Text Box 5"/>
          <p:cNvSpPr txBox="1">
            <a:spLocks noChangeArrowheads="1"/>
          </p:cNvSpPr>
          <p:nvPr/>
        </p:nvSpPr>
        <p:spPr bwMode="auto">
          <a:xfrm>
            <a:off x="1809751" y="500064"/>
            <a:ext cx="3527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a:t>
            </a:r>
            <a:r>
              <a:rPr kumimoji="1" lang="en-US" altLang="zh-CN" sz="2800" b="1" dirty="0">
                <a:solidFill>
                  <a:srgbClr val="FF0000"/>
                </a:solidFill>
                <a:latin typeface="Times New Roman" panose="02020603050405020304" pitchFamily="18" charset="0"/>
                <a:ea typeface="楷体_GB2312" pitchFamily="49" charset="-122"/>
              </a:rPr>
              <a:t>2</a:t>
            </a:r>
            <a:r>
              <a:rPr kumimoji="1" lang="zh-CN" altLang="en-US" sz="2800" b="1" dirty="0">
                <a:solidFill>
                  <a:srgbClr val="FF0000"/>
                </a:solidFill>
                <a:latin typeface="Times New Roman" panose="02020603050405020304" pitchFamily="18" charset="0"/>
                <a:ea typeface="楷体_GB2312" pitchFamily="49" charset="-122"/>
              </a:rPr>
              <a:t>）控制方案设计</a:t>
            </a:r>
          </a:p>
        </p:txBody>
      </p:sp>
      <p:sp>
        <p:nvSpPr>
          <p:cNvPr id="178182" name="Text Box 6"/>
          <p:cNvSpPr txBox="1">
            <a:spLocks noChangeArrowheads="1"/>
          </p:cNvSpPr>
          <p:nvPr/>
        </p:nvSpPr>
        <p:spPr bwMode="auto">
          <a:xfrm>
            <a:off x="5453064" y="1143001"/>
            <a:ext cx="33797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FF0000"/>
                </a:solidFill>
                <a:latin typeface="Arial Black" panose="020B0A04020102020204" pitchFamily="34" charset="0"/>
                <a:ea typeface="楷体_GB2312" pitchFamily="49" charset="-122"/>
              </a:rPr>
              <a:t>热物料的出口温度</a:t>
            </a:r>
            <a:endParaRPr lang="en-US" altLang="zh-CN" sz="2800" b="1" dirty="0">
              <a:solidFill>
                <a:srgbClr val="FF0000"/>
              </a:solidFill>
              <a:latin typeface="Arial Black" panose="020B0A04020102020204" pitchFamily="34" charset="0"/>
              <a:ea typeface="楷体_GB2312" pitchFamily="49" charset="-122"/>
            </a:endParaRPr>
          </a:p>
        </p:txBody>
      </p:sp>
      <p:sp>
        <p:nvSpPr>
          <p:cNvPr id="178183" name="Text Box 7"/>
          <p:cNvSpPr txBox="1">
            <a:spLocks noChangeArrowheads="1"/>
          </p:cNvSpPr>
          <p:nvPr/>
        </p:nvSpPr>
        <p:spPr bwMode="auto">
          <a:xfrm>
            <a:off x="5453064" y="2143126"/>
            <a:ext cx="2376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FF0000"/>
                </a:solidFill>
                <a:latin typeface="Arial Black" panose="020B0A04020102020204" pitchFamily="34" charset="0"/>
                <a:ea typeface="楷体_GB2312" pitchFamily="49" charset="-122"/>
              </a:rPr>
              <a:t>蒸汽流量</a:t>
            </a:r>
            <a:endParaRPr lang="en-US" altLang="zh-CN" sz="2800" b="1" dirty="0">
              <a:solidFill>
                <a:srgbClr val="FF0000"/>
              </a:solidFill>
              <a:latin typeface="Arial Black" panose="020B0A04020102020204" pitchFamily="34" charset="0"/>
              <a:ea typeface="楷体_GB2312" pitchFamily="49" charset="-122"/>
            </a:endParaRPr>
          </a:p>
        </p:txBody>
      </p:sp>
      <p:graphicFrame>
        <p:nvGraphicFramePr>
          <p:cNvPr id="178184" name="Object 8"/>
          <p:cNvGraphicFramePr>
            <a:graphicFrameLocks noChangeAspect="1"/>
          </p:cNvGraphicFramePr>
          <p:nvPr/>
        </p:nvGraphicFramePr>
        <p:xfrm>
          <a:off x="3952876" y="3214689"/>
          <a:ext cx="4716463" cy="3144837"/>
        </p:xfrm>
        <a:graphic>
          <a:graphicData uri="http://schemas.openxmlformats.org/presentationml/2006/ole">
            <mc:AlternateContent xmlns:mc="http://schemas.openxmlformats.org/markup-compatibility/2006">
              <mc:Choice xmlns:v="urn:schemas-microsoft-com:vml" Requires="v">
                <p:oleObj r:id="rId2" imgW="2743200" imgH="1828800" progId="Word.Picture.8">
                  <p:embed/>
                </p:oleObj>
              </mc:Choice>
              <mc:Fallback>
                <p:oleObj r:id="rId2" imgW="2743200" imgH="1828800" progId="Word.Picture.8">
                  <p:embed/>
                  <p:pic>
                    <p:nvPicPr>
                      <p:cNvPr id="178184"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76" y="3214689"/>
                        <a:ext cx="4716463" cy="3144837"/>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5"/>
          <p:cNvSpPr txBox="1">
            <a:spLocks noChangeArrowheads="1"/>
          </p:cNvSpPr>
          <p:nvPr/>
        </p:nvSpPr>
        <p:spPr bwMode="auto">
          <a:xfrm>
            <a:off x="2095501" y="1143001"/>
            <a:ext cx="3527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0000CC"/>
                </a:solidFill>
                <a:latin typeface="Times New Roman" panose="02020603050405020304" pitchFamily="18" charset="0"/>
                <a:ea typeface="楷体_GB2312" pitchFamily="49" charset="-122"/>
              </a:rPr>
              <a:t>a)</a:t>
            </a:r>
            <a:r>
              <a:rPr kumimoji="1" lang="zh-CN" altLang="en-US" sz="2800" b="1" dirty="0">
                <a:solidFill>
                  <a:srgbClr val="0000CC"/>
                </a:solidFill>
                <a:latin typeface="Times New Roman" panose="02020603050405020304" pitchFamily="18" charset="0"/>
                <a:ea typeface="楷体_GB2312" pitchFamily="49" charset="-122"/>
              </a:rPr>
              <a:t>确定被控变量：</a:t>
            </a:r>
            <a:endParaRPr kumimoji="1" lang="en-US" altLang="zh-CN" sz="2800" b="1" dirty="0">
              <a:solidFill>
                <a:srgbClr val="0000CC"/>
              </a:solidFill>
              <a:latin typeface="Times New Roman" panose="02020603050405020304" pitchFamily="18" charset="0"/>
              <a:ea typeface="楷体_GB2312" pitchFamily="49" charset="-122"/>
            </a:endParaRPr>
          </a:p>
        </p:txBody>
      </p:sp>
      <p:sp>
        <p:nvSpPr>
          <p:cNvPr id="8" name="Text Box 5"/>
          <p:cNvSpPr txBox="1">
            <a:spLocks noChangeArrowheads="1"/>
          </p:cNvSpPr>
          <p:nvPr/>
        </p:nvSpPr>
        <p:spPr bwMode="auto">
          <a:xfrm>
            <a:off x="2095501" y="2143126"/>
            <a:ext cx="3527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0000CC"/>
                </a:solidFill>
                <a:latin typeface="Times New Roman" panose="02020603050405020304" pitchFamily="18" charset="0"/>
                <a:ea typeface="楷体_GB2312" pitchFamily="49" charset="-122"/>
              </a:rPr>
              <a:t>b)</a:t>
            </a:r>
            <a:r>
              <a:rPr kumimoji="1" lang="zh-CN" altLang="en-US" sz="2800" b="1" dirty="0">
                <a:solidFill>
                  <a:srgbClr val="0000CC"/>
                </a:solidFill>
                <a:latin typeface="Times New Roman" panose="02020603050405020304" pitchFamily="18" charset="0"/>
                <a:ea typeface="楷体_GB2312" pitchFamily="49" charset="-122"/>
              </a:rPr>
              <a:t>确定操纵变量：</a:t>
            </a:r>
            <a:endParaRPr kumimoji="1" lang="en-US" altLang="zh-CN" sz="2800" b="1" dirty="0">
              <a:solidFill>
                <a:srgbClr val="0000CC"/>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1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81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818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81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1" grpId="0"/>
      <p:bldP spid="178182" grpId="0"/>
      <p:bldP spid="178183" grpId="0"/>
      <p:bldP spid="7" grpId="0"/>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74753" name="Object 1"/>
          <p:cNvGraphicFramePr>
            <a:graphicFrameLocks noChangeAspect="1"/>
          </p:cNvGraphicFramePr>
          <p:nvPr/>
        </p:nvGraphicFramePr>
        <p:xfrm>
          <a:off x="3095625" y="3857626"/>
          <a:ext cx="5683250" cy="2430463"/>
        </p:xfrm>
        <a:graphic>
          <a:graphicData uri="http://schemas.openxmlformats.org/presentationml/2006/ole">
            <mc:AlternateContent xmlns:mc="http://schemas.openxmlformats.org/markup-compatibility/2006">
              <mc:Choice xmlns:v="urn:schemas-microsoft-com:vml" Requires="v">
                <p:oleObj name="Picture" r:id="rId2" imgW="3343656" imgH="1429512" progId="Word.Picture.8">
                  <p:embed/>
                </p:oleObj>
              </mc:Choice>
              <mc:Fallback>
                <p:oleObj name="Picture" r:id="rId2" imgW="3343656" imgH="1429512" progId="Word.Picture.8">
                  <p:embed/>
                  <p:pic>
                    <p:nvPicPr>
                      <p:cNvPr id="74753"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25" y="3857626"/>
                        <a:ext cx="5683250"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180" name="Object 4"/>
          <p:cNvGraphicFramePr>
            <a:graphicFrameLocks noChangeAspect="1"/>
          </p:cNvGraphicFramePr>
          <p:nvPr/>
        </p:nvGraphicFramePr>
        <p:xfrm>
          <a:off x="3667126" y="214313"/>
          <a:ext cx="4214813" cy="3014662"/>
        </p:xfrm>
        <a:graphic>
          <a:graphicData uri="http://schemas.openxmlformats.org/presentationml/2006/ole">
            <mc:AlternateContent xmlns:mc="http://schemas.openxmlformats.org/markup-compatibility/2006">
              <mc:Choice xmlns:v="urn:schemas-microsoft-com:vml" Requires="v">
                <p:oleObj name="图片" r:id="rId4" imgW="2639568" imgH="2276856" progId="Word.Picture.8">
                  <p:embed/>
                </p:oleObj>
              </mc:Choice>
              <mc:Fallback>
                <p:oleObj name="图片" r:id="rId4" imgW="2639568" imgH="2276856" progId="Word.Picture.8">
                  <p:embed/>
                  <p:pic>
                    <p:nvPicPr>
                      <p:cNvPr id="17818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7126" y="214313"/>
                        <a:ext cx="4214813" cy="301466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a:spLocks noChangeArrowheads="1"/>
          </p:cNvSpPr>
          <p:nvPr/>
        </p:nvSpPr>
        <p:spPr bwMode="auto">
          <a:xfrm>
            <a:off x="2881313" y="3357563"/>
            <a:ext cx="6000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蒸汽加热器控制系统带检测控制点的流程图</a:t>
            </a:r>
          </a:p>
        </p:txBody>
      </p:sp>
      <p:sp>
        <p:nvSpPr>
          <p:cNvPr id="6" name="TextBox 5"/>
          <p:cNvSpPr txBox="1">
            <a:spLocks noChangeArrowheads="1"/>
          </p:cNvSpPr>
          <p:nvPr/>
        </p:nvSpPr>
        <p:spPr bwMode="auto">
          <a:xfrm>
            <a:off x="3595688" y="6396038"/>
            <a:ext cx="4786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蒸汽加热器控制系统的方块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81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47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5" name="Text Box 5"/>
          <p:cNvSpPr txBox="1">
            <a:spLocks noChangeArrowheads="1"/>
          </p:cNvSpPr>
          <p:nvPr/>
        </p:nvSpPr>
        <p:spPr bwMode="auto">
          <a:xfrm>
            <a:off x="1881189" y="428626"/>
            <a:ext cx="5184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a:t>
            </a:r>
            <a:r>
              <a:rPr kumimoji="1" lang="en-US" altLang="zh-CN" sz="2800" b="1" dirty="0">
                <a:solidFill>
                  <a:srgbClr val="FF0000"/>
                </a:solidFill>
                <a:latin typeface="Times New Roman" panose="02020603050405020304" pitchFamily="18" charset="0"/>
                <a:ea typeface="楷体_GB2312" pitchFamily="49" charset="-122"/>
              </a:rPr>
              <a:t>3</a:t>
            </a:r>
            <a:r>
              <a:rPr kumimoji="1" lang="zh-CN" altLang="en-US" sz="2800" b="1" dirty="0">
                <a:solidFill>
                  <a:srgbClr val="FF0000"/>
                </a:solidFill>
                <a:latin typeface="Times New Roman" panose="02020603050405020304" pitchFamily="18" charset="0"/>
                <a:ea typeface="楷体_GB2312" pitchFamily="49" charset="-122"/>
              </a:rPr>
              <a:t>）仪表选择</a:t>
            </a:r>
          </a:p>
        </p:txBody>
      </p:sp>
      <p:graphicFrame>
        <p:nvGraphicFramePr>
          <p:cNvPr id="128006" name="Object 6"/>
          <p:cNvGraphicFramePr>
            <a:graphicFrameLocks noChangeAspect="1"/>
          </p:cNvGraphicFramePr>
          <p:nvPr>
            <p:extLst>
              <p:ext uri="{D42A27DB-BD31-4B8C-83A1-F6EECF244321}">
                <p14:modId xmlns:p14="http://schemas.microsoft.com/office/powerpoint/2010/main" val="2998396481"/>
              </p:ext>
            </p:extLst>
          </p:nvPr>
        </p:nvGraphicFramePr>
        <p:xfrm>
          <a:off x="7221608" y="2012157"/>
          <a:ext cx="3338513" cy="2544763"/>
        </p:xfrm>
        <a:graphic>
          <a:graphicData uri="http://schemas.openxmlformats.org/presentationml/2006/ole">
            <mc:AlternateContent xmlns:mc="http://schemas.openxmlformats.org/markup-compatibility/2006">
              <mc:Choice xmlns:v="urn:schemas-microsoft-com:vml" Requires="v">
                <p:oleObj name="图片" r:id="rId2" imgW="2639568" imgH="2276856" progId="Word.Picture.8">
                  <p:embed/>
                </p:oleObj>
              </mc:Choice>
              <mc:Fallback>
                <p:oleObj name="图片" r:id="rId2" imgW="2639568" imgH="2276856" progId="Word.Picture.8">
                  <p:embed/>
                  <p:pic>
                    <p:nvPicPr>
                      <p:cNvPr id="128006"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1608" y="2012157"/>
                        <a:ext cx="3338513" cy="254476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07" name="Text Box 7"/>
          <p:cNvSpPr txBox="1">
            <a:spLocks noChangeArrowheads="1"/>
          </p:cNvSpPr>
          <p:nvPr/>
        </p:nvSpPr>
        <p:spPr bwMode="auto">
          <a:xfrm>
            <a:off x="1992314" y="3284539"/>
            <a:ext cx="4676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FF0000"/>
                </a:solidFill>
                <a:latin typeface="Times New Roman" panose="02020603050405020304" pitchFamily="18" charset="0"/>
                <a:ea typeface="楷体_GB2312" pitchFamily="49" charset="-122"/>
              </a:rPr>
              <a:t>原则：安全原则</a:t>
            </a:r>
          </a:p>
        </p:txBody>
      </p:sp>
      <p:sp>
        <p:nvSpPr>
          <p:cNvPr id="5" name="Text Box 5"/>
          <p:cNvSpPr txBox="1">
            <a:spLocks noChangeArrowheads="1"/>
          </p:cNvSpPr>
          <p:nvPr/>
        </p:nvSpPr>
        <p:spPr bwMode="auto">
          <a:xfrm>
            <a:off x="2024064" y="1143001"/>
            <a:ext cx="35004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0000CC"/>
                </a:solidFill>
                <a:latin typeface="Times New Roman" panose="02020603050405020304" pitchFamily="18" charset="0"/>
                <a:ea typeface="楷体_GB2312" pitchFamily="49" charset="-122"/>
              </a:rPr>
              <a:t>a</a:t>
            </a:r>
            <a:r>
              <a:rPr lang="zh-CN" altLang="en-US" sz="2800" b="1" dirty="0">
                <a:solidFill>
                  <a:srgbClr val="0000CC"/>
                </a:solidFill>
                <a:latin typeface="Times New Roman" panose="02020603050405020304" pitchFamily="18" charset="0"/>
                <a:ea typeface="楷体_GB2312" pitchFamily="49" charset="-122"/>
              </a:rPr>
              <a:t>）检测元件的选择：</a:t>
            </a:r>
          </a:p>
        </p:txBody>
      </p:sp>
      <p:sp>
        <p:nvSpPr>
          <p:cNvPr id="6" name="Text Box 5"/>
          <p:cNvSpPr txBox="1">
            <a:spLocks noChangeArrowheads="1"/>
          </p:cNvSpPr>
          <p:nvPr/>
        </p:nvSpPr>
        <p:spPr bwMode="auto">
          <a:xfrm>
            <a:off x="1992313" y="1844675"/>
            <a:ext cx="485775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0000CC"/>
                </a:solidFill>
                <a:latin typeface="Times New Roman" panose="02020603050405020304" pitchFamily="18" charset="0"/>
                <a:ea typeface="楷体_GB2312" pitchFamily="49" charset="-122"/>
              </a:rPr>
              <a:t>b</a:t>
            </a:r>
            <a:r>
              <a:rPr lang="zh-CN" altLang="en-US" sz="2800" b="1" dirty="0">
                <a:solidFill>
                  <a:srgbClr val="0000CC"/>
                </a:solidFill>
                <a:latin typeface="Times New Roman" panose="02020603050405020304" pitchFamily="18" charset="0"/>
                <a:ea typeface="楷体_GB2312" pitchFamily="49" charset="-122"/>
              </a:rPr>
              <a:t>）选择执行器：采用气动薄膜控制阀，须选择阀门的</a:t>
            </a:r>
            <a:r>
              <a:rPr lang="zh-CN" altLang="en-US" sz="2800" b="1" dirty="0">
                <a:solidFill>
                  <a:srgbClr val="FF0000"/>
                </a:solidFill>
                <a:latin typeface="Times New Roman" panose="02020603050405020304" pitchFamily="18" charset="0"/>
                <a:ea typeface="楷体_GB2312" pitchFamily="49" charset="-122"/>
              </a:rPr>
              <a:t>气开、气关</a:t>
            </a:r>
            <a:r>
              <a:rPr lang="zh-CN" altLang="en-US" sz="2800" b="1" dirty="0">
                <a:solidFill>
                  <a:srgbClr val="0000CC"/>
                </a:solidFill>
                <a:latin typeface="Times New Roman" panose="02020603050405020304" pitchFamily="18" charset="0"/>
                <a:ea typeface="楷体_GB2312" pitchFamily="49" charset="-122"/>
              </a:rPr>
              <a:t>特性</a:t>
            </a:r>
            <a:endParaRPr lang="en-US" altLang="zh-CN" sz="2800" b="1" dirty="0">
              <a:solidFill>
                <a:srgbClr val="0000CC"/>
              </a:solidFill>
              <a:latin typeface="Times New Roman" panose="02020603050405020304" pitchFamily="18" charset="0"/>
              <a:ea typeface="楷体_GB2312" pitchFamily="49" charset="-122"/>
            </a:endParaRPr>
          </a:p>
        </p:txBody>
      </p:sp>
      <p:sp>
        <p:nvSpPr>
          <p:cNvPr id="7" name="Text Box 5"/>
          <p:cNvSpPr txBox="1">
            <a:spLocks noChangeArrowheads="1"/>
          </p:cNvSpPr>
          <p:nvPr/>
        </p:nvSpPr>
        <p:spPr bwMode="auto">
          <a:xfrm>
            <a:off x="5453063" y="1143001"/>
            <a:ext cx="4786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0000CC"/>
                </a:solidFill>
                <a:latin typeface="Times New Roman" panose="02020603050405020304" pitchFamily="18" charset="0"/>
                <a:ea typeface="楷体_GB2312" pitchFamily="49" charset="-122"/>
              </a:rPr>
              <a:t>热电阻及热电阻温度变送器</a:t>
            </a:r>
          </a:p>
        </p:txBody>
      </p:sp>
      <p:sp>
        <p:nvSpPr>
          <p:cNvPr id="8" name="Text Box 7"/>
          <p:cNvSpPr txBox="1">
            <a:spLocks noChangeArrowheads="1"/>
          </p:cNvSpPr>
          <p:nvPr/>
        </p:nvSpPr>
        <p:spPr bwMode="auto">
          <a:xfrm>
            <a:off x="2095501" y="4000500"/>
            <a:ext cx="467677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0000CC"/>
                </a:solidFill>
                <a:latin typeface="Times New Roman" panose="02020603050405020304" pitchFamily="18" charset="0"/>
                <a:ea typeface="楷体_GB2312" pitchFamily="49" charset="-122"/>
              </a:rPr>
              <a:t>因为：在供气中断时，应使蒸汽阀门全关，切断蒸汽供应，不致使温度过高。</a:t>
            </a:r>
          </a:p>
        </p:txBody>
      </p:sp>
      <p:sp>
        <p:nvSpPr>
          <p:cNvPr id="9" name="Text Box 7"/>
          <p:cNvSpPr txBox="1">
            <a:spLocks noChangeArrowheads="1"/>
          </p:cNvSpPr>
          <p:nvPr/>
        </p:nvSpPr>
        <p:spPr bwMode="auto">
          <a:xfrm>
            <a:off x="2095501" y="5643564"/>
            <a:ext cx="4214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0000CC"/>
                </a:solidFill>
                <a:latin typeface="Times New Roman" panose="02020603050405020304" pitchFamily="18" charset="0"/>
                <a:ea typeface="楷体_GB2312" pitchFamily="49" charset="-122"/>
              </a:rPr>
              <a:t>所以：应选气开阀</a:t>
            </a:r>
            <a:endParaRPr lang="en-US" altLang="zh-CN" sz="2800" b="1" dirty="0">
              <a:solidFill>
                <a:srgbClr val="0000CC"/>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80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80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800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p:bldP spid="128007" grpId="0"/>
      <p:bldP spid="5" grpId="0"/>
      <p:bldP spid="6" grpId="0"/>
      <p:bldP spid="7" grpId="0"/>
      <p:bldP spid="8" grpId="0"/>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Music">
            <a:hlinkClick r:id="rId2" action="ppaction://hlinksldjump"/>
          </p:cNvPr>
          <p:cNvSpPr>
            <a:spLocks noEditPoints="1" noChangeArrowheads="1"/>
          </p:cNvSpPr>
          <p:nvPr/>
        </p:nvSpPr>
        <p:spPr bwMode="auto">
          <a:xfrm>
            <a:off x="8975725" y="6021388"/>
            <a:ext cx="801688" cy="836612"/>
          </a:xfrm>
          <a:custGeom>
            <a:avLst/>
            <a:gdLst>
              <a:gd name="T0" fmla="*/ 272871 w 21600"/>
              <a:gd name="T1" fmla="*/ 1782 h 21600"/>
              <a:gd name="T2" fmla="*/ 273650 w 21600"/>
              <a:gd name="T3" fmla="*/ 383447 h 21600"/>
              <a:gd name="T4" fmla="*/ 804769 w 21600"/>
              <a:gd name="T5" fmla="*/ 389683 h 21600"/>
              <a:gd name="T6" fmla="*/ 272871 w 21600"/>
              <a:gd name="T7" fmla="*/ 1782 h 21600"/>
              <a:gd name="T8" fmla="*/ 801688 w 21600"/>
              <a:gd name="T9" fmla="*/ 0 h 21600"/>
              <a:gd name="T10" fmla="*/ 0 60000 65536"/>
              <a:gd name="T11" fmla="*/ 0 60000 65536"/>
              <a:gd name="T12" fmla="*/ 0 60000 65536"/>
              <a:gd name="T13" fmla="*/ 0 60000 65536"/>
              <a:gd name="T14" fmla="*/ 0 60000 65536"/>
              <a:gd name="T15" fmla="*/ 7975 w 21600"/>
              <a:gd name="T16" fmla="*/ 923 h 21600"/>
              <a:gd name="T17" fmla="*/ 20935 w 21600"/>
              <a:gd name="T18" fmla="*/ 5354 h 21600"/>
            </a:gdLst>
            <a:ahLst/>
            <a:cxnLst>
              <a:cxn ang="T10">
                <a:pos x="T0" y="T1"/>
              </a:cxn>
              <a:cxn ang="T11">
                <a:pos x="T2" y="T3"/>
              </a:cxn>
              <a:cxn ang="T12">
                <a:pos x="T4" y="T5"/>
              </a:cxn>
              <a:cxn ang="T13">
                <a:pos x="T6" y="T7"/>
              </a:cxn>
              <a:cxn ang="T14">
                <a:pos x="T8" y="T9"/>
              </a:cxn>
            </a:cxnLst>
            <a:rect l="T15" t="T16" r="T17" b="T18"/>
            <a:pathLst>
              <a:path w="21600" h="21600">
                <a:moveTo>
                  <a:pt x="7352" y="46"/>
                </a:moveTo>
                <a:lnTo>
                  <a:pt x="7373" y="9900"/>
                </a:lnTo>
                <a:lnTo>
                  <a:pt x="7352" y="16107"/>
                </a:lnTo>
                <a:lnTo>
                  <a:pt x="7103" y="15969"/>
                </a:lnTo>
                <a:lnTo>
                  <a:pt x="6729" y="15692"/>
                </a:lnTo>
                <a:lnTo>
                  <a:pt x="6355" y="15553"/>
                </a:lnTo>
                <a:lnTo>
                  <a:pt x="5981" y="15415"/>
                </a:lnTo>
                <a:lnTo>
                  <a:pt x="5607" y="15276"/>
                </a:lnTo>
                <a:lnTo>
                  <a:pt x="5109" y="15138"/>
                </a:lnTo>
                <a:lnTo>
                  <a:pt x="4735" y="15138"/>
                </a:lnTo>
                <a:lnTo>
                  <a:pt x="4236" y="15138"/>
                </a:lnTo>
                <a:lnTo>
                  <a:pt x="3364" y="15138"/>
                </a:lnTo>
                <a:lnTo>
                  <a:pt x="2616" y="15276"/>
                </a:lnTo>
                <a:lnTo>
                  <a:pt x="1869" y="15692"/>
                </a:lnTo>
                <a:lnTo>
                  <a:pt x="1246" y="15969"/>
                </a:lnTo>
                <a:lnTo>
                  <a:pt x="747" y="16523"/>
                </a:lnTo>
                <a:lnTo>
                  <a:pt x="373" y="17076"/>
                </a:lnTo>
                <a:lnTo>
                  <a:pt x="124" y="17630"/>
                </a:lnTo>
                <a:lnTo>
                  <a:pt x="0" y="18323"/>
                </a:lnTo>
                <a:lnTo>
                  <a:pt x="124" y="19015"/>
                </a:lnTo>
                <a:lnTo>
                  <a:pt x="373" y="19569"/>
                </a:lnTo>
                <a:lnTo>
                  <a:pt x="747" y="20123"/>
                </a:lnTo>
                <a:lnTo>
                  <a:pt x="1246" y="20676"/>
                </a:lnTo>
                <a:lnTo>
                  <a:pt x="1869" y="21092"/>
                </a:lnTo>
                <a:lnTo>
                  <a:pt x="2616" y="21369"/>
                </a:lnTo>
                <a:lnTo>
                  <a:pt x="3364" y="21507"/>
                </a:lnTo>
                <a:lnTo>
                  <a:pt x="4236" y="21646"/>
                </a:lnTo>
                <a:lnTo>
                  <a:pt x="5109" y="21507"/>
                </a:lnTo>
                <a:lnTo>
                  <a:pt x="5856" y="21369"/>
                </a:lnTo>
                <a:lnTo>
                  <a:pt x="6604" y="21092"/>
                </a:lnTo>
                <a:lnTo>
                  <a:pt x="7227" y="20676"/>
                </a:lnTo>
                <a:lnTo>
                  <a:pt x="7726" y="20123"/>
                </a:lnTo>
                <a:lnTo>
                  <a:pt x="8100" y="19569"/>
                </a:lnTo>
                <a:lnTo>
                  <a:pt x="8349" y="19015"/>
                </a:lnTo>
                <a:lnTo>
                  <a:pt x="8473" y="18323"/>
                </a:lnTo>
                <a:lnTo>
                  <a:pt x="8473" y="6276"/>
                </a:lnTo>
                <a:lnTo>
                  <a:pt x="20561" y="6276"/>
                </a:lnTo>
                <a:lnTo>
                  <a:pt x="20561" y="16107"/>
                </a:lnTo>
                <a:lnTo>
                  <a:pt x="20187" y="15830"/>
                </a:lnTo>
                <a:lnTo>
                  <a:pt x="19938" y="15692"/>
                </a:lnTo>
                <a:lnTo>
                  <a:pt x="19564" y="15553"/>
                </a:lnTo>
                <a:lnTo>
                  <a:pt x="19190" y="15415"/>
                </a:lnTo>
                <a:lnTo>
                  <a:pt x="18692" y="15276"/>
                </a:lnTo>
                <a:lnTo>
                  <a:pt x="18318" y="15138"/>
                </a:lnTo>
                <a:lnTo>
                  <a:pt x="17944" y="15138"/>
                </a:lnTo>
                <a:lnTo>
                  <a:pt x="17446" y="15138"/>
                </a:lnTo>
                <a:lnTo>
                  <a:pt x="16573" y="15138"/>
                </a:lnTo>
                <a:lnTo>
                  <a:pt x="15826" y="15276"/>
                </a:lnTo>
                <a:lnTo>
                  <a:pt x="15078" y="15692"/>
                </a:lnTo>
                <a:lnTo>
                  <a:pt x="14455" y="15969"/>
                </a:lnTo>
                <a:lnTo>
                  <a:pt x="13956" y="16523"/>
                </a:lnTo>
                <a:lnTo>
                  <a:pt x="13583" y="17076"/>
                </a:lnTo>
                <a:lnTo>
                  <a:pt x="13333" y="17630"/>
                </a:lnTo>
                <a:lnTo>
                  <a:pt x="13209" y="18323"/>
                </a:lnTo>
                <a:lnTo>
                  <a:pt x="13333" y="19015"/>
                </a:lnTo>
                <a:lnTo>
                  <a:pt x="13583" y="19569"/>
                </a:lnTo>
                <a:lnTo>
                  <a:pt x="13956" y="20123"/>
                </a:lnTo>
                <a:lnTo>
                  <a:pt x="14455" y="20676"/>
                </a:lnTo>
                <a:lnTo>
                  <a:pt x="15078" y="21092"/>
                </a:lnTo>
                <a:lnTo>
                  <a:pt x="15826" y="21369"/>
                </a:lnTo>
                <a:lnTo>
                  <a:pt x="16573" y="21507"/>
                </a:lnTo>
                <a:lnTo>
                  <a:pt x="17446" y="21646"/>
                </a:lnTo>
                <a:lnTo>
                  <a:pt x="18318" y="21507"/>
                </a:lnTo>
                <a:lnTo>
                  <a:pt x="19066" y="21369"/>
                </a:lnTo>
                <a:lnTo>
                  <a:pt x="19813" y="21092"/>
                </a:lnTo>
                <a:lnTo>
                  <a:pt x="20436" y="20676"/>
                </a:lnTo>
                <a:lnTo>
                  <a:pt x="20935" y="20123"/>
                </a:lnTo>
                <a:lnTo>
                  <a:pt x="21309" y="19569"/>
                </a:lnTo>
                <a:lnTo>
                  <a:pt x="21558" y="19015"/>
                </a:lnTo>
                <a:lnTo>
                  <a:pt x="21683" y="18323"/>
                </a:lnTo>
                <a:lnTo>
                  <a:pt x="21683" y="10061"/>
                </a:lnTo>
                <a:lnTo>
                  <a:pt x="21683" y="46"/>
                </a:lnTo>
                <a:lnTo>
                  <a:pt x="7352" y="46"/>
                </a:lnTo>
                <a:close/>
              </a:path>
            </a:pathLst>
          </a:custGeom>
          <a:solidFill>
            <a:srgbClr val="FFFF00"/>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179204" name="Text Box 4"/>
          <p:cNvSpPr txBox="1">
            <a:spLocks noChangeArrowheads="1"/>
          </p:cNvSpPr>
          <p:nvPr/>
        </p:nvSpPr>
        <p:spPr bwMode="auto">
          <a:xfrm>
            <a:off x="1881188" y="571501"/>
            <a:ext cx="7929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0000CC"/>
                </a:solidFill>
                <a:latin typeface="Times New Roman" panose="02020603050405020304" pitchFamily="18" charset="0"/>
                <a:ea typeface="楷体_GB2312" pitchFamily="49" charset="-122"/>
              </a:rPr>
              <a:t>c</a:t>
            </a:r>
            <a:r>
              <a:rPr lang="zh-CN" altLang="en-US" sz="2800" b="1" dirty="0">
                <a:solidFill>
                  <a:srgbClr val="0000CC"/>
                </a:solidFill>
                <a:latin typeface="Times New Roman" panose="02020603050405020304" pitchFamily="18" charset="0"/>
                <a:ea typeface="楷体_GB2312" pitchFamily="49" charset="-122"/>
              </a:rPr>
              <a:t>）选择控制器</a:t>
            </a:r>
            <a:r>
              <a:rPr lang="zh-CN" altLang="en-US" sz="2800" b="1" dirty="0">
                <a:solidFill>
                  <a:srgbClr val="FF0000"/>
                </a:solidFill>
                <a:latin typeface="Times New Roman" panose="02020603050405020304" pitchFamily="18" charset="0"/>
                <a:ea typeface="楷体_GB2312" pitchFamily="49" charset="-122"/>
              </a:rPr>
              <a:t>控制规律</a:t>
            </a:r>
            <a:r>
              <a:rPr lang="zh-CN" altLang="en-US" sz="2800" b="1" dirty="0">
                <a:solidFill>
                  <a:srgbClr val="0000CC"/>
                </a:solidFill>
                <a:latin typeface="Times New Roman" panose="02020603050405020304" pitchFamily="18" charset="0"/>
                <a:ea typeface="楷体_GB2312" pitchFamily="49" charset="-122"/>
              </a:rPr>
              <a:t>及控制器的</a:t>
            </a:r>
            <a:r>
              <a:rPr lang="zh-CN" altLang="en-US" sz="2800" b="1" dirty="0">
                <a:solidFill>
                  <a:srgbClr val="FF0000"/>
                </a:solidFill>
                <a:latin typeface="Times New Roman" panose="02020603050405020304" pitchFamily="18" charset="0"/>
                <a:ea typeface="楷体_GB2312" pitchFamily="49" charset="-122"/>
              </a:rPr>
              <a:t>正、反作用</a:t>
            </a:r>
            <a:endParaRPr lang="en-US" altLang="zh-CN" sz="2800" b="1" dirty="0">
              <a:solidFill>
                <a:srgbClr val="FF0000"/>
              </a:solidFill>
              <a:latin typeface="Times New Roman" panose="02020603050405020304" pitchFamily="18" charset="0"/>
              <a:ea typeface="楷体_GB2312" pitchFamily="49" charset="-122"/>
            </a:endParaRPr>
          </a:p>
        </p:txBody>
      </p:sp>
      <p:graphicFrame>
        <p:nvGraphicFramePr>
          <p:cNvPr id="179205" name="Object 5"/>
          <p:cNvGraphicFramePr>
            <a:graphicFrameLocks noChangeAspect="1"/>
          </p:cNvGraphicFramePr>
          <p:nvPr/>
        </p:nvGraphicFramePr>
        <p:xfrm>
          <a:off x="6527800" y="1773238"/>
          <a:ext cx="3924300" cy="2990850"/>
        </p:xfrm>
        <a:graphic>
          <a:graphicData uri="http://schemas.openxmlformats.org/presentationml/2006/ole">
            <mc:AlternateContent xmlns:mc="http://schemas.openxmlformats.org/markup-compatibility/2006">
              <mc:Choice xmlns:v="urn:schemas-microsoft-com:vml" Requires="v">
                <p:oleObj name="图片" r:id="rId3" imgW="2639568" imgH="2276856" progId="Word.Picture.8">
                  <p:embed/>
                </p:oleObj>
              </mc:Choice>
              <mc:Fallback>
                <p:oleObj name="图片" r:id="rId3" imgW="2639568" imgH="2276856" progId="Word.Picture.8">
                  <p:embed/>
                  <p:pic>
                    <p:nvPicPr>
                      <p:cNvPr id="1792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7800" y="1773238"/>
                        <a:ext cx="3924300" cy="29908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9206" name="Text Box 6"/>
          <p:cNvSpPr txBox="1">
            <a:spLocks noChangeArrowheads="1"/>
          </p:cNvSpPr>
          <p:nvPr/>
        </p:nvSpPr>
        <p:spPr bwMode="auto">
          <a:xfrm>
            <a:off x="1881189" y="1428751"/>
            <a:ext cx="1857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FF0000"/>
                </a:solidFill>
                <a:latin typeface="Times New Roman" panose="02020603050405020304" pitchFamily="18" charset="0"/>
                <a:ea typeface="楷体_GB2312" pitchFamily="49" charset="-122"/>
              </a:rPr>
              <a:t>控制规律：</a:t>
            </a:r>
          </a:p>
        </p:txBody>
      </p:sp>
      <p:graphicFrame>
        <p:nvGraphicFramePr>
          <p:cNvPr id="179207" name="Object 7"/>
          <p:cNvGraphicFramePr>
            <a:graphicFrameLocks noChangeAspect="1"/>
          </p:cNvGraphicFramePr>
          <p:nvPr/>
        </p:nvGraphicFramePr>
        <p:xfrm>
          <a:off x="2927648" y="3717032"/>
          <a:ext cx="1276350" cy="442912"/>
        </p:xfrm>
        <a:graphic>
          <a:graphicData uri="http://schemas.openxmlformats.org/presentationml/2006/ole">
            <mc:AlternateContent xmlns:mc="http://schemas.openxmlformats.org/markup-compatibility/2006">
              <mc:Choice xmlns:v="urn:schemas-microsoft-com:vml" Requires="v">
                <p:oleObj name="Equation" r:id="rId5" imgW="660240" imgH="228600" progId="Equation.DSMT4">
                  <p:embed/>
                </p:oleObj>
              </mc:Choice>
              <mc:Fallback>
                <p:oleObj name="Equation" r:id="rId5" imgW="660240" imgH="228600" progId="Equation.DSMT4">
                  <p:embed/>
                  <p:pic>
                    <p:nvPicPr>
                      <p:cNvPr id="179207" name="Object 7"/>
                      <p:cNvPicPr>
                        <a:picLocks noChangeAspect="1" noChangeArrowheads="1"/>
                      </p:cNvPicPr>
                      <p:nvPr/>
                    </p:nvPicPr>
                    <p:blipFill>
                      <a:blip r:embed="rId6"/>
                      <a:srcRect/>
                      <a:stretch>
                        <a:fillRect/>
                      </a:stretch>
                    </p:blipFill>
                    <p:spPr bwMode="auto">
                      <a:xfrm>
                        <a:off x="2927648" y="3717032"/>
                        <a:ext cx="1276350" cy="4429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08" name="Text Box 8"/>
          <p:cNvSpPr txBox="1">
            <a:spLocks noChangeArrowheads="1"/>
          </p:cNvSpPr>
          <p:nvPr/>
        </p:nvSpPr>
        <p:spPr bwMode="auto">
          <a:xfrm>
            <a:off x="1847851" y="5300663"/>
            <a:ext cx="4824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0000CC"/>
                </a:solidFill>
                <a:latin typeface="Times New Roman" panose="02020603050405020304" pitchFamily="18" charset="0"/>
                <a:ea typeface="楷体_GB2312" pitchFamily="49" charset="-122"/>
              </a:rPr>
              <a:t>所以：应选反作用控制器</a:t>
            </a:r>
            <a:endParaRPr lang="en-US" altLang="zh-CN" sz="2800" b="1" dirty="0">
              <a:solidFill>
                <a:srgbClr val="0000CC"/>
              </a:solidFill>
              <a:latin typeface="Times New Roman" panose="02020603050405020304" pitchFamily="18" charset="0"/>
              <a:ea typeface="楷体_GB2312" pitchFamily="49" charset="-122"/>
            </a:endParaRPr>
          </a:p>
        </p:txBody>
      </p:sp>
      <p:graphicFrame>
        <p:nvGraphicFramePr>
          <p:cNvPr id="179209" name="Object 9"/>
          <p:cNvGraphicFramePr>
            <a:graphicFrameLocks noChangeAspect="1"/>
          </p:cNvGraphicFramePr>
          <p:nvPr/>
        </p:nvGraphicFramePr>
        <p:xfrm>
          <a:off x="2855913" y="4508501"/>
          <a:ext cx="3097212" cy="434975"/>
        </p:xfrm>
        <a:graphic>
          <a:graphicData uri="http://schemas.openxmlformats.org/presentationml/2006/ole">
            <mc:AlternateContent xmlns:mc="http://schemas.openxmlformats.org/markup-compatibility/2006">
              <mc:Choice xmlns:v="urn:schemas-microsoft-com:vml" Requires="v">
                <p:oleObj name="Equation" r:id="rId7" imgW="1536033" imgH="215806" progId="Equation.DSMT4">
                  <p:embed/>
                </p:oleObj>
              </mc:Choice>
              <mc:Fallback>
                <p:oleObj name="Equation" r:id="rId7" imgW="1536033" imgH="215806" progId="Equation.DSMT4">
                  <p:embed/>
                  <p:pic>
                    <p:nvPicPr>
                      <p:cNvPr id="179209"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4508501"/>
                        <a:ext cx="3097212" cy="434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9210" name="Text Box 10"/>
          <p:cNvSpPr txBox="1">
            <a:spLocks noChangeArrowheads="1"/>
          </p:cNvSpPr>
          <p:nvPr/>
        </p:nvSpPr>
        <p:spPr bwMode="auto">
          <a:xfrm>
            <a:off x="1847851" y="5949951"/>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0000CC"/>
                </a:solidFill>
                <a:latin typeface="Times New Roman" panose="02020603050405020304" pitchFamily="18" charset="0"/>
                <a:ea typeface="楷体_GB2312" pitchFamily="49" charset="-122"/>
              </a:rPr>
              <a:t>d</a:t>
            </a:r>
            <a:r>
              <a:rPr lang="zh-CN" altLang="en-US" sz="2800" b="1" dirty="0">
                <a:solidFill>
                  <a:srgbClr val="0000CC"/>
                </a:solidFill>
                <a:latin typeface="Times New Roman" panose="02020603050405020304" pitchFamily="18" charset="0"/>
                <a:ea typeface="楷体_GB2312" pitchFamily="49" charset="-122"/>
              </a:rPr>
              <a:t>）控制器的参数整定</a:t>
            </a:r>
            <a:endParaRPr lang="en-US" altLang="zh-CN" sz="2800" b="1" dirty="0">
              <a:solidFill>
                <a:srgbClr val="0000CC"/>
              </a:solidFill>
              <a:latin typeface="Times New Roman" panose="02020603050405020304" pitchFamily="18" charset="0"/>
              <a:ea typeface="楷体_GB2312" pitchFamily="49" charset="-122"/>
            </a:endParaRPr>
          </a:p>
        </p:txBody>
      </p:sp>
      <p:sp>
        <p:nvSpPr>
          <p:cNvPr id="10" name="Text Box 6"/>
          <p:cNvSpPr txBox="1">
            <a:spLocks noChangeArrowheads="1"/>
          </p:cNvSpPr>
          <p:nvPr/>
        </p:nvSpPr>
        <p:spPr bwMode="auto">
          <a:xfrm>
            <a:off x="1881188" y="2786064"/>
            <a:ext cx="2286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0000CC"/>
                </a:solidFill>
                <a:latin typeface="Times New Roman" panose="02020603050405020304" pitchFamily="18" charset="0"/>
                <a:ea typeface="楷体_GB2312" pitchFamily="49" charset="-122"/>
              </a:rPr>
              <a:t>因为：</a:t>
            </a:r>
          </a:p>
        </p:txBody>
      </p:sp>
      <p:sp>
        <p:nvSpPr>
          <p:cNvPr id="11" name="Text Box 6"/>
          <p:cNvSpPr txBox="1">
            <a:spLocks noChangeArrowheads="1"/>
          </p:cNvSpPr>
          <p:nvPr/>
        </p:nvSpPr>
        <p:spPr bwMode="auto">
          <a:xfrm>
            <a:off x="3738563" y="1428751"/>
            <a:ext cx="1714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FF0000"/>
                </a:solidFill>
                <a:latin typeface="Times New Roman" panose="02020603050405020304" pitchFamily="18" charset="0"/>
                <a:ea typeface="楷体_GB2312" pitchFamily="49" charset="-122"/>
              </a:rPr>
              <a:t>选择</a:t>
            </a:r>
            <a:r>
              <a:rPr lang="en-US" altLang="zh-CN" sz="2800" b="1" dirty="0">
                <a:solidFill>
                  <a:srgbClr val="FF0000"/>
                </a:solidFill>
                <a:latin typeface="Times New Roman" panose="02020603050405020304" pitchFamily="18" charset="0"/>
                <a:ea typeface="楷体_GB2312" pitchFamily="49" charset="-122"/>
              </a:rPr>
              <a:t>PID</a:t>
            </a:r>
            <a:endParaRPr lang="zh-CN" altLang="en-US" sz="2800" b="1" dirty="0">
              <a:solidFill>
                <a:srgbClr val="FF0000"/>
              </a:solidFill>
              <a:latin typeface="Times New Roman" panose="02020603050405020304" pitchFamily="18" charset="0"/>
              <a:ea typeface="楷体_GB2312" pitchFamily="49" charset="-122"/>
            </a:endParaRPr>
          </a:p>
        </p:txBody>
      </p:sp>
      <p:sp>
        <p:nvSpPr>
          <p:cNvPr id="12" name="Text Box 6"/>
          <p:cNvSpPr txBox="1">
            <a:spLocks noChangeArrowheads="1"/>
          </p:cNvSpPr>
          <p:nvPr/>
        </p:nvSpPr>
        <p:spPr bwMode="auto">
          <a:xfrm>
            <a:off x="1881189" y="2143126"/>
            <a:ext cx="3286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C00000"/>
                </a:solidFill>
                <a:latin typeface="Times New Roman" panose="02020603050405020304" pitchFamily="18" charset="0"/>
                <a:ea typeface="楷体_GB2312" pitchFamily="49" charset="-122"/>
              </a:rPr>
              <a:t>正反作用选择：</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2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179205"/>
                                        </p:tgtEl>
                                        <p:attrNameLst>
                                          <p:attrName>style.visibility</p:attrName>
                                        </p:attrNameLst>
                                      </p:cBhvr>
                                      <p:to>
                                        <p:strVal val="visible"/>
                                      </p:to>
                                    </p:set>
                                    <p:anim calcmode="lin" valueType="num">
                                      <p:cBhvr additive="base">
                                        <p:cTn id="11" dur="500" fill="hold"/>
                                        <p:tgtEl>
                                          <p:spTgt spid="179205"/>
                                        </p:tgtEl>
                                        <p:attrNameLst>
                                          <p:attrName>ppt_x</p:attrName>
                                        </p:attrNameLst>
                                      </p:cBhvr>
                                      <p:tavLst>
                                        <p:tav tm="0">
                                          <p:val>
                                            <p:strVal val="0-#ppt_w/2"/>
                                          </p:val>
                                        </p:tav>
                                        <p:tav tm="100000">
                                          <p:val>
                                            <p:strVal val="#ppt_x"/>
                                          </p:val>
                                        </p:tav>
                                      </p:tavLst>
                                    </p:anim>
                                    <p:anim calcmode="lin" valueType="num">
                                      <p:cBhvr additive="base">
                                        <p:cTn id="12" dur="500" fill="hold"/>
                                        <p:tgtEl>
                                          <p:spTgt spid="17920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920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7920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7920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7920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92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4" grpId="0"/>
      <p:bldP spid="179206" grpId="0"/>
      <p:bldP spid="179208" grpId="0"/>
      <p:bldP spid="179210" grpId="0"/>
      <p:bldP spid="10" grpId="0"/>
      <p:bldP spid="11" grpId="0"/>
      <p:bldP spid="1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Text Box 3"/>
          <p:cNvSpPr txBox="1">
            <a:spLocks noChangeArrowheads="1"/>
          </p:cNvSpPr>
          <p:nvPr/>
        </p:nvSpPr>
        <p:spPr bwMode="auto">
          <a:xfrm>
            <a:off x="2063750" y="1700214"/>
            <a:ext cx="4895850" cy="3825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Tx/>
              <a:buNone/>
            </a:pPr>
            <a:r>
              <a:rPr kumimoji="1" lang="en-US" altLang="zh-CN" sz="2800" b="1">
                <a:solidFill>
                  <a:srgbClr val="0000CC"/>
                </a:solidFill>
                <a:latin typeface="Times New Roman" panose="02020603050405020304" pitchFamily="18" charset="0"/>
                <a:ea typeface="楷体_GB2312" pitchFamily="49" charset="-122"/>
              </a:rPr>
              <a:t>1</a:t>
            </a:r>
            <a:r>
              <a:rPr kumimoji="1" lang="zh-CN" altLang="en-US" sz="2800" b="1">
                <a:solidFill>
                  <a:srgbClr val="0000CC"/>
                </a:solidFill>
                <a:latin typeface="Times New Roman" panose="02020603050405020304" pitchFamily="18" charset="0"/>
                <a:ea typeface="楷体_GB2312" pitchFamily="49" charset="-122"/>
              </a:rPr>
              <a:t>、为了测定某直接蒸气加热器的过程特性，在</a:t>
            </a:r>
            <a:r>
              <a:rPr kumimoji="1" lang="en-US" altLang="zh-CN" sz="2800" b="1">
                <a:solidFill>
                  <a:srgbClr val="0000CC"/>
                </a:solidFill>
                <a:latin typeface="Times New Roman" panose="02020603050405020304" pitchFamily="18" charset="0"/>
                <a:ea typeface="楷体_GB2312" pitchFamily="49" charset="-122"/>
              </a:rPr>
              <a:t>t0</a:t>
            </a:r>
            <a:r>
              <a:rPr kumimoji="1" lang="zh-CN" altLang="en-US" sz="2800" b="1">
                <a:solidFill>
                  <a:srgbClr val="0000CC"/>
                </a:solidFill>
                <a:latin typeface="Times New Roman" panose="02020603050405020304" pitchFamily="18" charset="0"/>
                <a:ea typeface="楷体_GB2312" pitchFamily="49" charset="-122"/>
              </a:rPr>
              <a:t>时刻突然将加热蒸汽量从</a:t>
            </a:r>
            <a:r>
              <a:rPr kumimoji="1" lang="en-US" altLang="zh-CN" sz="2800" b="1">
                <a:solidFill>
                  <a:srgbClr val="0000CC"/>
                </a:solidFill>
                <a:latin typeface="Times New Roman" panose="02020603050405020304" pitchFamily="18" charset="0"/>
                <a:ea typeface="楷体_GB2312" pitchFamily="49" charset="-122"/>
              </a:rPr>
              <a:t>25m3/h</a:t>
            </a:r>
            <a:r>
              <a:rPr kumimoji="1" lang="zh-CN" altLang="en-US" sz="2800" b="1">
                <a:solidFill>
                  <a:srgbClr val="0000CC"/>
                </a:solidFill>
                <a:latin typeface="Times New Roman" panose="02020603050405020304" pitchFamily="18" charset="0"/>
                <a:ea typeface="楷体_GB2312" pitchFamily="49" charset="-122"/>
              </a:rPr>
              <a:t>增加到</a:t>
            </a:r>
            <a:r>
              <a:rPr kumimoji="1" lang="en-US" altLang="zh-CN" sz="2800" b="1">
                <a:solidFill>
                  <a:srgbClr val="0000CC"/>
                </a:solidFill>
                <a:latin typeface="Times New Roman" panose="02020603050405020304" pitchFamily="18" charset="0"/>
                <a:ea typeface="楷体_GB2312" pitchFamily="49" charset="-122"/>
              </a:rPr>
              <a:t>28m3/h</a:t>
            </a:r>
            <a:r>
              <a:rPr kumimoji="1" lang="zh-CN" altLang="en-US" sz="2800" b="1">
                <a:solidFill>
                  <a:srgbClr val="0000CC"/>
                </a:solidFill>
                <a:latin typeface="Times New Roman" panose="02020603050405020304" pitchFamily="18" charset="0"/>
                <a:ea typeface="楷体_GB2312" pitchFamily="49" charset="-122"/>
              </a:rPr>
              <a:t>，热物料出口温度的阶跃响应曲线如右图所示。</a:t>
            </a:r>
          </a:p>
          <a:p>
            <a:pPr eaLnBrk="1" hangingPunct="1">
              <a:lnSpc>
                <a:spcPct val="125000"/>
              </a:lnSpc>
              <a:spcBef>
                <a:spcPct val="0"/>
              </a:spcBef>
              <a:buFontTx/>
              <a:buNone/>
            </a:pPr>
            <a:r>
              <a:rPr kumimoji="1" lang="zh-CN" altLang="en-US" sz="2800" b="1">
                <a:solidFill>
                  <a:srgbClr val="0000CC"/>
                </a:solidFill>
                <a:latin typeface="Times New Roman" panose="02020603050405020304" pitchFamily="18" charset="0"/>
                <a:ea typeface="楷体_GB2312" pitchFamily="49" charset="-122"/>
              </a:rPr>
              <a:t>求取该过程放大系数、时间常数和滞后时间。</a:t>
            </a:r>
          </a:p>
        </p:txBody>
      </p:sp>
      <p:graphicFrame>
        <p:nvGraphicFramePr>
          <p:cNvPr id="181253" name="Object 5"/>
          <p:cNvGraphicFramePr>
            <a:graphicFrameLocks noChangeAspect="1"/>
          </p:cNvGraphicFramePr>
          <p:nvPr/>
        </p:nvGraphicFramePr>
        <p:xfrm>
          <a:off x="7177089" y="1412875"/>
          <a:ext cx="3114675" cy="4895850"/>
        </p:xfrm>
        <a:graphic>
          <a:graphicData uri="http://schemas.openxmlformats.org/presentationml/2006/ole">
            <mc:AlternateContent xmlns:mc="http://schemas.openxmlformats.org/markup-compatibility/2006">
              <mc:Choice xmlns:v="urn:schemas-microsoft-com:vml" Requires="v">
                <p:oleObj r:id="rId2" imgW="1656717" imgH="2610483" progId="Visio.Drawing.6">
                  <p:embed/>
                </p:oleObj>
              </mc:Choice>
              <mc:Fallback>
                <p:oleObj r:id="rId2" imgW="1656717" imgH="2610483" progId="Visio.Drawing.6">
                  <p:embed/>
                  <p:pic>
                    <p:nvPicPr>
                      <p:cNvPr id="18125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7089" y="1412875"/>
                        <a:ext cx="3114675" cy="4895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1255" name="Rectangle 7">
            <a:hlinkClick r:id="" action="ppaction://noaction"/>
          </p:cNvPr>
          <p:cNvSpPr>
            <a:spLocks noChangeArrowheads="1"/>
          </p:cNvSpPr>
          <p:nvPr/>
        </p:nvSpPr>
        <p:spPr bwMode="auto">
          <a:xfrm>
            <a:off x="1992313" y="404813"/>
            <a:ext cx="4362450"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FF0000"/>
                </a:solidFill>
                <a:latin typeface="Times New Roman" panose="02020603050405020304" pitchFamily="18" charset="0"/>
                <a:ea typeface="楷体_GB2312" pitchFamily="49" charset="-122"/>
              </a:rPr>
              <a:t>7.5  </a:t>
            </a:r>
            <a:r>
              <a:rPr kumimoji="1" lang="zh-CN" altLang="en-US" sz="2800" b="1">
                <a:solidFill>
                  <a:srgbClr val="FF0000"/>
                </a:solidFill>
                <a:latin typeface="Arial Black" panose="020B0A04020102020204" pitchFamily="34" charset="0"/>
                <a:ea typeface="楷体_GB2312" pitchFamily="49" charset="-122"/>
              </a:rPr>
              <a:t>简单控制系统习题解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1255"/>
                                        </p:tgtEl>
                                        <p:attrNameLst>
                                          <p:attrName>style.visibility</p:attrName>
                                        </p:attrNameLst>
                                      </p:cBhvr>
                                      <p:to>
                                        <p:strVal val="visible"/>
                                      </p:to>
                                    </p:set>
                                    <p:anim calcmode="lin" valueType="num">
                                      <p:cBhvr additive="base">
                                        <p:cTn id="7" dur="500" fill="hold"/>
                                        <p:tgtEl>
                                          <p:spTgt spid="181255"/>
                                        </p:tgtEl>
                                        <p:attrNameLst>
                                          <p:attrName>ppt_x</p:attrName>
                                        </p:attrNameLst>
                                      </p:cBhvr>
                                      <p:tavLst>
                                        <p:tav tm="0">
                                          <p:val>
                                            <p:strVal val="1+#ppt_w/2"/>
                                          </p:val>
                                        </p:tav>
                                        <p:tav tm="100000">
                                          <p:val>
                                            <p:strVal val="#ppt_x"/>
                                          </p:val>
                                        </p:tav>
                                      </p:tavLst>
                                    </p:anim>
                                    <p:anim calcmode="lin" valueType="num">
                                      <p:cBhvr additive="base">
                                        <p:cTn id="8" dur="500" fill="hold"/>
                                        <p:tgtEl>
                                          <p:spTgt spid="1812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1251"/>
                                        </p:tgtEl>
                                        <p:attrNameLst>
                                          <p:attrName>style.visibility</p:attrName>
                                        </p:attrNameLst>
                                      </p:cBhvr>
                                      <p:to>
                                        <p:strVal val="visible"/>
                                      </p:to>
                                    </p:set>
                                    <p:anim calcmode="lin" valueType="num">
                                      <p:cBhvr additive="base">
                                        <p:cTn id="13" dur="500" fill="hold"/>
                                        <p:tgtEl>
                                          <p:spTgt spid="181251"/>
                                        </p:tgtEl>
                                        <p:attrNameLst>
                                          <p:attrName>ppt_x</p:attrName>
                                        </p:attrNameLst>
                                      </p:cBhvr>
                                      <p:tavLst>
                                        <p:tav tm="0">
                                          <p:val>
                                            <p:strVal val="#ppt_x"/>
                                          </p:val>
                                        </p:tav>
                                        <p:tav tm="100000">
                                          <p:val>
                                            <p:strVal val="#ppt_x"/>
                                          </p:val>
                                        </p:tav>
                                      </p:tavLst>
                                    </p:anim>
                                    <p:anim calcmode="lin" valueType="num">
                                      <p:cBhvr additive="base">
                                        <p:cTn id="14" dur="500" fill="hold"/>
                                        <p:tgtEl>
                                          <p:spTgt spid="18125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nodeType="clickEffect">
                                  <p:stCondLst>
                                    <p:cond delay="0"/>
                                  </p:stCondLst>
                                  <p:childTnLst>
                                    <p:set>
                                      <p:cBhvr>
                                        <p:cTn id="18" dur="1" fill="hold">
                                          <p:stCondLst>
                                            <p:cond delay="0"/>
                                          </p:stCondLst>
                                        </p:cTn>
                                        <p:tgtEl>
                                          <p:spTgt spid="181253"/>
                                        </p:tgtEl>
                                        <p:attrNameLst>
                                          <p:attrName>style.visibility</p:attrName>
                                        </p:attrNameLst>
                                      </p:cBhvr>
                                      <p:to>
                                        <p:strVal val="visible"/>
                                      </p:to>
                                    </p:set>
                                    <p:anim calcmode="lin" valueType="num">
                                      <p:cBhvr additive="base">
                                        <p:cTn id="19" dur="500" fill="hold"/>
                                        <p:tgtEl>
                                          <p:spTgt spid="181253"/>
                                        </p:tgtEl>
                                        <p:attrNameLst>
                                          <p:attrName>ppt_x</p:attrName>
                                        </p:attrNameLst>
                                      </p:cBhvr>
                                      <p:tavLst>
                                        <p:tav tm="0">
                                          <p:val>
                                            <p:strVal val="1+#ppt_w/2"/>
                                          </p:val>
                                        </p:tav>
                                        <p:tav tm="100000">
                                          <p:val>
                                            <p:strVal val="#ppt_x"/>
                                          </p:val>
                                        </p:tav>
                                      </p:tavLst>
                                    </p:anim>
                                    <p:anim calcmode="lin" valueType="num">
                                      <p:cBhvr additive="base">
                                        <p:cTn id="20" dur="500" fill="hold"/>
                                        <p:tgtEl>
                                          <p:spTgt spid="1812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1" grpId="0" animBg="1"/>
      <p:bldP spid="18125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1992313" y="333375"/>
            <a:ext cx="7848600" cy="1373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00CC"/>
                </a:solidFill>
                <a:latin typeface="Times New Roman" panose="02020603050405020304" pitchFamily="18" charset="0"/>
                <a:ea typeface="楷体_GB2312" pitchFamily="49" charset="-122"/>
              </a:rPr>
              <a:t>2</a:t>
            </a:r>
            <a:r>
              <a:rPr kumimoji="1" lang="zh-CN" altLang="en-US" sz="2800" b="1">
                <a:solidFill>
                  <a:srgbClr val="0000CC"/>
                </a:solidFill>
                <a:latin typeface="Times New Roman" panose="02020603050405020304" pitchFamily="18" charset="0"/>
                <a:ea typeface="楷体_GB2312" pitchFamily="49" charset="-122"/>
              </a:rPr>
              <a:t>、</a:t>
            </a:r>
            <a:r>
              <a:rPr kumimoji="1" lang="zh-CN" altLang="en-US" sz="2800" b="1">
                <a:solidFill>
                  <a:srgbClr val="0000CC"/>
                </a:solidFill>
                <a:latin typeface="楷体_GB2312" pitchFamily="49" charset="-122"/>
                <a:ea typeface="楷体_GB2312" pitchFamily="49" charset="-122"/>
              </a:rPr>
              <a:t>某蒸汽加热器通过调整蒸汽量的大小来保证出口热物料的温度稳定在</a:t>
            </a:r>
            <a:r>
              <a:rPr kumimoji="1" lang="en-US" altLang="zh-CN" sz="2800" b="1">
                <a:solidFill>
                  <a:srgbClr val="0000CC"/>
                </a:solidFill>
                <a:latin typeface="楷体_GB2312" pitchFamily="49" charset="-122"/>
                <a:ea typeface="楷体_GB2312" pitchFamily="49" charset="-122"/>
              </a:rPr>
              <a:t>40℃</a:t>
            </a:r>
            <a:r>
              <a:rPr kumimoji="1" lang="zh-CN" altLang="en-US" sz="2800" b="1">
                <a:solidFill>
                  <a:srgbClr val="0000CC"/>
                </a:solidFill>
                <a:latin typeface="楷体_GB2312" pitchFamily="49" charset="-122"/>
                <a:ea typeface="楷体_GB2312" pitchFamily="49" charset="-122"/>
              </a:rPr>
              <a:t>处，如图</a:t>
            </a:r>
            <a:r>
              <a:rPr kumimoji="1" lang="en-US" altLang="zh-CN" sz="2800" b="1">
                <a:solidFill>
                  <a:srgbClr val="0000CC"/>
                </a:solidFill>
                <a:latin typeface="楷体_GB2312" pitchFamily="49" charset="-122"/>
                <a:ea typeface="楷体_GB2312" pitchFamily="49" charset="-122"/>
              </a:rPr>
              <a:t>a</a:t>
            </a:r>
            <a:r>
              <a:rPr kumimoji="1" lang="zh-CN" altLang="en-US" sz="2800" b="1">
                <a:solidFill>
                  <a:srgbClr val="0000CC"/>
                </a:solidFill>
                <a:latin typeface="楷体_GB2312" pitchFamily="49" charset="-122"/>
                <a:ea typeface="楷体_GB2312" pitchFamily="49" charset="-122"/>
              </a:rPr>
              <a:t>所示。蒸汽量不得过量，否则将损坏加热器。 </a:t>
            </a:r>
          </a:p>
        </p:txBody>
      </p:sp>
      <p:graphicFrame>
        <p:nvGraphicFramePr>
          <p:cNvPr id="63491" name="Object 4"/>
          <p:cNvGraphicFramePr>
            <a:graphicFrameLocks noChangeAspect="1"/>
          </p:cNvGraphicFramePr>
          <p:nvPr/>
        </p:nvGraphicFramePr>
        <p:xfrm>
          <a:off x="2279650" y="1844676"/>
          <a:ext cx="7632700" cy="4251325"/>
        </p:xfrm>
        <a:graphic>
          <a:graphicData uri="http://schemas.openxmlformats.org/presentationml/2006/ole">
            <mc:AlternateContent xmlns:mc="http://schemas.openxmlformats.org/markup-compatibility/2006">
              <mc:Choice xmlns:v="urn:schemas-microsoft-com:vml" Requires="v">
                <p:oleObj name="图片" r:id="rId2" imgW="5611368" imgH="3124200" progId="Word.Picture.8">
                  <p:embed/>
                </p:oleObj>
              </mc:Choice>
              <mc:Fallback>
                <p:oleObj name="图片" r:id="rId2" imgW="5611368" imgH="3124200" progId="Word.Picture.8">
                  <p:embed/>
                  <p:pic>
                    <p:nvPicPr>
                      <p:cNvPr id="6349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1844676"/>
                        <a:ext cx="7632700" cy="425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2"/>
          <p:cNvSpPr txBox="1">
            <a:spLocks noChangeArrowheads="1"/>
          </p:cNvSpPr>
          <p:nvPr/>
        </p:nvSpPr>
        <p:spPr bwMode="auto">
          <a:xfrm>
            <a:off x="1919536" y="1988840"/>
            <a:ext cx="8280400"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        采用相乘方案的从动量控制系统是一个</a:t>
            </a:r>
            <a:r>
              <a:rPr kumimoji="1" lang="zh-CN" altLang="en-US" sz="2800" b="1" dirty="0">
                <a:solidFill>
                  <a:srgbClr val="CC3300"/>
                </a:solidFill>
                <a:latin typeface="Times New Roman" panose="02020603050405020304" pitchFamily="18" charset="0"/>
                <a:ea typeface="楷体_GB2312" pitchFamily="49" charset="-122"/>
              </a:rPr>
              <a:t>随动控制系统。</a:t>
            </a:r>
            <a:endParaRPr kumimoji="1" lang="en-US" altLang="zh-CN" sz="2800" b="1" dirty="0">
              <a:solidFill>
                <a:srgbClr val="CC3300"/>
              </a:solidFill>
              <a:latin typeface="Times New Roman" panose="02020603050405020304" pitchFamily="18" charset="0"/>
              <a:ea typeface="楷体_GB2312" pitchFamily="49" charset="-122"/>
            </a:endParaRPr>
          </a:p>
          <a:p>
            <a:pPr eaLnBrk="1" hangingPunct="1">
              <a:lnSpc>
                <a:spcPct val="120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        采用相除方案的从动量控制系统是一个</a:t>
            </a:r>
            <a:r>
              <a:rPr kumimoji="1" lang="zh-CN" altLang="en-US" sz="2800" b="1" dirty="0">
                <a:solidFill>
                  <a:srgbClr val="CC3300"/>
                </a:solidFill>
                <a:latin typeface="Times New Roman" panose="02020603050405020304" pitchFamily="18" charset="0"/>
                <a:ea typeface="楷体_GB2312" pitchFamily="49" charset="-122"/>
              </a:rPr>
              <a:t>定值控制系统。</a:t>
            </a:r>
          </a:p>
          <a:p>
            <a:pPr eaLnBrk="1" hangingPunct="1">
              <a:lnSpc>
                <a:spcPct val="120000"/>
              </a:lnSpc>
              <a:spcBef>
                <a:spcPct val="50000"/>
              </a:spcBef>
            </a:pPr>
            <a:r>
              <a:rPr kumimoji="1" lang="zh-CN" altLang="en-US" sz="2800" b="1" dirty="0">
                <a:solidFill>
                  <a:schemeClr val="bg2"/>
                </a:solidFill>
                <a:latin typeface="Times New Roman" panose="02020603050405020304" pitchFamily="18" charset="0"/>
                <a:ea typeface="楷体_GB2312" pitchFamily="49" charset="-122"/>
              </a:rPr>
              <a:t>        </a:t>
            </a:r>
            <a:r>
              <a:rPr kumimoji="1" lang="zh-CN" altLang="en-US" sz="2800" b="1" dirty="0">
                <a:solidFill>
                  <a:srgbClr val="341EA4"/>
                </a:solidFill>
                <a:latin typeface="Times New Roman" panose="02020603050405020304" pitchFamily="18" charset="0"/>
                <a:ea typeface="楷体_GB2312" pitchFamily="49" charset="-122"/>
              </a:rPr>
              <a:t>单闭环比值控制系统能克服</a:t>
            </a:r>
            <a:r>
              <a:rPr kumimoji="1" lang="zh-CN" altLang="en-US" sz="2800" b="1" dirty="0">
                <a:solidFill>
                  <a:srgbClr val="CC3300"/>
                </a:solidFill>
                <a:latin typeface="Times New Roman" panose="02020603050405020304" pitchFamily="18" charset="0"/>
                <a:ea typeface="楷体_GB2312" pitchFamily="49" charset="-122"/>
              </a:rPr>
              <a:t>从动量的波动，</a:t>
            </a:r>
            <a:r>
              <a:rPr kumimoji="1" lang="zh-CN" altLang="en-US" sz="2800" b="1" dirty="0">
                <a:solidFill>
                  <a:srgbClr val="341EA4"/>
                </a:solidFill>
                <a:latin typeface="Times New Roman" panose="02020603050405020304" pitchFamily="18" charset="0"/>
                <a:ea typeface="楷体_GB2312" pitchFamily="49" charset="-122"/>
              </a:rPr>
              <a:t>使其随主动量的变化而变化，并使它们保持比值关系</a:t>
            </a:r>
            <a:r>
              <a:rPr kumimoji="1" lang="zh-CN" altLang="en-US" sz="2800" b="1" dirty="0">
                <a:latin typeface="Times New Roman" panose="02020603050405020304" pitchFamily="18" charset="0"/>
                <a:ea typeface="楷体_GB2312" pitchFamily="49" charset="-122"/>
              </a:rPr>
              <a:t>。</a:t>
            </a:r>
          </a:p>
        </p:txBody>
      </p:sp>
      <p:sp>
        <p:nvSpPr>
          <p:cNvPr id="99331" name="Text Box 4"/>
          <p:cNvSpPr txBox="1">
            <a:spLocks noChangeArrowheads="1"/>
          </p:cNvSpPr>
          <p:nvPr/>
        </p:nvSpPr>
        <p:spPr bwMode="auto">
          <a:xfrm>
            <a:off x="1992313" y="981075"/>
            <a:ext cx="172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a:solidFill>
                  <a:srgbClr val="CC3300"/>
                </a:solidFill>
                <a:latin typeface="Arial Black" panose="020B0A04020102020204" pitchFamily="34" charset="0"/>
                <a:ea typeface="楷体_GB2312" pitchFamily="49" charset="-122"/>
              </a:rPr>
              <a:t>结论：</a:t>
            </a:r>
            <a:endParaRPr lang="en-US" altLang="zh-CN" sz="3200" b="1">
              <a:solidFill>
                <a:srgbClr val="CC3300"/>
              </a:solidFill>
              <a:latin typeface="Arial Black" panose="020B0A04020102020204" pitchFamily="34"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739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739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739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4"/>
          <p:cNvGraphicFramePr>
            <a:graphicFrameLocks noChangeAspect="1"/>
          </p:cNvGraphicFramePr>
          <p:nvPr/>
        </p:nvGraphicFramePr>
        <p:xfrm>
          <a:off x="2351089" y="107950"/>
          <a:ext cx="7272337" cy="4051300"/>
        </p:xfrm>
        <a:graphic>
          <a:graphicData uri="http://schemas.openxmlformats.org/presentationml/2006/ole">
            <mc:AlternateContent xmlns:mc="http://schemas.openxmlformats.org/markup-compatibility/2006">
              <mc:Choice xmlns:v="urn:schemas-microsoft-com:vml" Requires="v">
                <p:oleObj name="图片" r:id="rId2" imgW="5611368" imgH="3124200" progId="Word.Picture.8">
                  <p:embed/>
                </p:oleObj>
              </mc:Choice>
              <mc:Fallback>
                <p:oleObj name="图片" r:id="rId2" imgW="5611368" imgH="3124200" progId="Word.Picture.8">
                  <p:embed/>
                  <p:pic>
                    <p:nvPicPr>
                      <p:cNvPr id="6451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9" y="107950"/>
                        <a:ext cx="7272337" cy="4051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5" name="Text Box 5"/>
          <p:cNvSpPr txBox="1">
            <a:spLocks noChangeArrowheads="1"/>
          </p:cNvSpPr>
          <p:nvPr/>
        </p:nvSpPr>
        <p:spPr bwMode="auto">
          <a:xfrm>
            <a:off x="2063750" y="4005263"/>
            <a:ext cx="7848600" cy="2654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1</a:t>
            </a:r>
            <a:r>
              <a:rPr kumimoji="1" lang="zh-CN" altLang="en-US" sz="2800" b="1">
                <a:solidFill>
                  <a:srgbClr val="0000CC"/>
                </a:solidFill>
                <a:latin typeface="楷体_GB2312" pitchFamily="49" charset="-122"/>
                <a:ea typeface="楷体_GB2312" pitchFamily="49" charset="-122"/>
              </a:rPr>
              <a:t>）如果冷物料进料量在</a:t>
            </a:r>
            <a:r>
              <a:rPr kumimoji="1" lang="en-US" altLang="zh-CN" sz="2800" b="1">
                <a:solidFill>
                  <a:srgbClr val="0000CC"/>
                </a:solidFill>
                <a:latin typeface="楷体_GB2312" pitchFamily="49" charset="-122"/>
                <a:ea typeface="楷体_GB2312" pitchFamily="49" charset="-122"/>
              </a:rPr>
              <a:t>t=0</a:t>
            </a:r>
            <a:r>
              <a:rPr kumimoji="1" lang="zh-CN" altLang="en-US" sz="2800" b="1">
                <a:solidFill>
                  <a:srgbClr val="0000CC"/>
                </a:solidFill>
                <a:latin typeface="楷体_GB2312" pitchFamily="49" charset="-122"/>
                <a:ea typeface="楷体_GB2312" pitchFamily="49" charset="-122"/>
              </a:rPr>
              <a:t>时产生一个阶跃信号，加热器的出口温度变化情况如图</a:t>
            </a:r>
            <a:r>
              <a:rPr kumimoji="1" lang="en-US" altLang="zh-CN" sz="2800" b="1">
                <a:solidFill>
                  <a:srgbClr val="0000CC"/>
                </a:solidFill>
                <a:latin typeface="楷体_GB2312" pitchFamily="49" charset="-122"/>
                <a:ea typeface="楷体_GB2312" pitchFamily="49" charset="-122"/>
              </a:rPr>
              <a:t>b</a:t>
            </a:r>
            <a:r>
              <a:rPr kumimoji="1" lang="zh-CN" altLang="en-US" sz="2800" b="1">
                <a:solidFill>
                  <a:srgbClr val="0000CC"/>
                </a:solidFill>
                <a:latin typeface="楷体_GB2312" pitchFamily="49" charset="-122"/>
                <a:ea typeface="楷体_GB2312" pitchFamily="49" charset="-122"/>
              </a:rPr>
              <a:t>，近似为一阶滞后环节。试采用阶跃扰动法估算</a:t>
            </a:r>
            <a:r>
              <a:rPr kumimoji="1" lang="en-US" altLang="zh-CN" sz="2800" b="1">
                <a:solidFill>
                  <a:srgbClr val="0000CC"/>
                </a:solidFill>
                <a:latin typeface="楷体_GB2312" pitchFamily="49" charset="-122"/>
                <a:ea typeface="楷体_GB2312" pitchFamily="49" charset="-122"/>
              </a:rPr>
              <a:t>K</a:t>
            </a: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T</a:t>
            </a: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τ</a:t>
            </a:r>
            <a:r>
              <a:rPr kumimoji="1" lang="zh-CN" altLang="en-US" sz="2800" b="1">
                <a:solidFill>
                  <a:srgbClr val="0000CC"/>
                </a:solidFill>
                <a:latin typeface="楷体_GB2312" pitchFamily="49" charset="-122"/>
                <a:ea typeface="楷体_GB2312" pitchFamily="49" charset="-122"/>
              </a:rPr>
              <a:t>，并写出数学方程式。</a:t>
            </a:r>
          </a:p>
          <a:p>
            <a:pPr eaLnBrk="1" hangingPunct="1">
              <a:spcBef>
                <a:spcPct val="0"/>
              </a:spcBef>
              <a:buFontTx/>
              <a:buNone/>
            </a:pP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2</a:t>
            </a:r>
            <a:r>
              <a:rPr kumimoji="1" lang="zh-CN" altLang="en-US" sz="2800" b="1">
                <a:solidFill>
                  <a:srgbClr val="0000CC"/>
                </a:solidFill>
                <a:latin typeface="楷体_GB2312" pitchFamily="49" charset="-122"/>
                <a:ea typeface="楷体_GB2312" pitchFamily="49" charset="-122"/>
              </a:rPr>
              <a:t>）请画出该换热器温度控制系统的带检测控制点的流程图以及方块图。</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1992313" y="692150"/>
            <a:ext cx="784860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3</a:t>
            </a:r>
            <a:r>
              <a:rPr kumimoji="1" lang="zh-CN" altLang="en-US" sz="2800" b="1">
                <a:solidFill>
                  <a:srgbClr val="0000CC"/>
                </a:solidFill>
                <a:latin typeface="楷体_GB2312" pitchFamily="49" charset="-122"/>
                <a:ea typeface="楷体_GB2312" pitchFamily="49" charset="-122"/>
              </a:rPr>
              <a:t>）选择何种测温元件比较合适？</a:t>
            </a:r>
          </a:p>
          <a:p>
            <a:pPr eaLnBrk="1" hangingPunct="1">
              <a:spcBef>
                <a:spcPct val="0"/>
              </a:spcBef>
              <a:buFontTx/>
              <a:buNone/>
            </a:pP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4</a:t>
            </a:r>
            <a:r>
              <a:rPr kumimoji="1" lang="zh-CN" altLang="en-US" sz="2800" b="1">
                <a:solidFill>
                  <a:srgbClr val="0000CC"/>
                </a:solidFill>
                <a:latin typeface="楷体_GB2312" pitchFamily="49" charset="-122"/>
                <a:ea typeface="楷体_GB2312" pitchFamily="49" charset="-122"/>
              </a:rPr>
              <a:t>）针对图</a:t>
            </a:r>
            <a:r>
              <a:rPr kumimoji="1" lang="en-US" altLang="zh-CN" sz="2800" b="1">
                <a:solidFill>
                  <a:srgbClr val="0000CC"/>
                </a:solidFill>
                <a:latin typeface="楷体_GB2312" pitchFamily="49" charset="-122"/>
                <a:ea typeface="楷体_GB2312" pitchFamily="49" charset="-122"/>
              </a:rPr>
              <a:t>b</a:t>
            </a:r>
            <a:r>
              <a:rPr kumimoji="1" lang="zh-CN" altLang="en-US" sz="2800" b="1">
                <a:solidFill>
                  <a:srgbClr val="0000CC"/>
                </a:solidFill>
                <a:latin typeface="楷体_GB2312" pitchFamily="49" charset="-122"/>
                <a:ea typeface="楷体_GB2312" pitchFamily="49" charset="-122"/>
              </a:rPr>
              <a:t>情况</a:t>
            </a:r>
            <a:r>
              <a:rPr kumimoji="1" lang="en-US" altLang="zh-CN" sz="2800" b="1">
                <a:solidFill>
                  <a:srgbClr val="0000CC"/>
                </a:solidFill>
                <a:latin typeface="楷体_GB2312" pitchFamily="49" charset="-122"/>
                <a:ea typeface="楷体_GB2312" pitchFamily="49" charset="-122"/>
              </a:rPr>
              <a:t>,</a:t>
            </a:r>
            <a:r>
              <a:rPr kumimoji="1" lang="zh-CN" altLang="en-US" sz="2800" b="1">
                <a:solidFill>
                  <a:srgbClr val="0000CC"/>
                </a:solidFill>
                <a:latin typeface="楷体_GB2312" pitchFamily="49" charset="-122"/>
                <a:ea typeface="楷体_GB2312" pitchFamily="49" charset="-122"/>
              </a:rPr>
              <a:t>系统将如何克服扰动影响？</a:t>
            </a:r>
          </a:p>
        </p:txBody>
      </p:sp>
      <p:graphicFrame>
        <p:nvGraphicFramePr>
          <p:cNvPr id="65539" name="Object 4"/>
          <p:cNvGraphicFramePr>
            <a:graphicFrameLocks noChangeAspect="1"/>
          </p:cNvGraphicFramePr>
          <p:nvPr/>
        </p:nvGraphicFramePr>
        <p:xfrm>
          <a:off x="2135189" y="2060576"/>
          <a:ext cx="7488237" cy="4170363"/>
        </p:xfrm>
        <a:graphic>
          <a:graphicData uri="http://schemas.openxmlformats.org/presentationml/2006/ole">
            <mc:AlternateContent xmlns:mc="http://schemas.openxmlformats.org/markup-compatibility/2006">
              <mc:Choice xmlns:v="urn:schemas-microsoft-com:vml" Requires="v">
                <p:oleObj name="图片" r:id="rId2" imgW="5611368" imgH="3124200" progId="Word.Picture.8">
                  <p:embed/>
                </p:oleObj>
              </mc:Choice>
              <mc:Fallback>
                <p:oleObj name="图片" r:id="rId2" imgW="5611368" imgH="3124200" progId="Word.Picture.8">
                  <p:embed/>
                  <p:pic>
                    <p:nvPicPr>
                      <p:cNvPr id="65539"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189" y="2060576"/>
                        <a:ext cx="7488237" cy="4170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4"/>
          <p:cNvSpPr txBox="1">
            <a:spLocks noChangeArrowheads="1"/>
          </p:cNvSpPr>
          <p:nvPr/>
        </p:nvSpPr>
        <p:spPr bwMode="auto">
          <a:xfrm>
            <a:off x="1992313" y="333375"/>
            <a:ext cx="784860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5</a:t>
            </a:r>
            <a:r>
              <a:rPr kumimoji="1" lang="zh-CN" altLang="en-US" sz="2800" b="1">
                <a:solidFill>
                  <a:srgbClr val="0000CC"/>
                </a:solidFill>
                <a:latin typeface="楷体_GB2312" pitchFamily="49" charset="-122"/>
                <a:ea typeface="楷体_GB2312" pitchFamily="49" charset="-122"/>
              </a:rPr>
              <a:t>）在某个阶跃扰动下的过渡过程曲线如图</a:t>
            </a:r>
            <a:r>
              <a:rPr kumimoji="1" lang="en-US" altLang="zh-CN" sz="2800" b="1">
                <a:solidFill>
                  <a:srgbClr val="0000CC"/>
                </a:solidFill>
                <a:latin typeface="楷体_GB2312" pitchFamily="49" charset="-122"/>
                <a:ea typeface="楷体_GB2312" pitchFamily="49" charset="-122"/>
              </a:rPr>
              <a:t>c</a:t>
            </a:r>
            <a:r>
              <a:rPr kumimoji="1" lang="zh-CN" altLang="en-US" sz="2800" b="1">
                <a:solidFill>
                  <a:srgbClr val="0000CC"/>
                </a:solidFill>
                <a:latin typeface="楷体_GB2312" pitchFamily="49" charset="-122"/>
                <a:ea typeface="楷体_GB2312" pitchFamily="49" charset="-122"/>
              </a:rPr>
              <a:t>，试求出最大偏差、余差、衰减比、回复时间。</a:t>
            </a:r>
          </a:p>
        </p:txBody>
      </p:sp>
      <p:sp>
        <p:nvSpPr>
          <p:cNvPr id="66563" name="Rectangle 8"/>
          <p:cNvSpPr>
            <a:spLocks noChangeArrowheads="1"/>
          </p:cNvSpPr>
          <p:nvPr/>
        </p:nvSpPr>
        <p:spPr bwMode="auto">
          <a:xfrm>
            <a:off x="1524001" y="24347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66564" name="Object 7"/>
          <p:cNvGraphicFramePr>
            <a:graphicFrameLocks noChangeAspect="1"/>
          </p:cNvGraphicFramePr>
          <p:nvPr/>
        </p:nvGraphicFramePr>
        <p:xfrm>
          <a:off x="3143250" y="1412875"/>
          <a:ext cx="5329238" cy="2903538"/>
        </p:xfrm>
        <a:graphic>
          <a:graphicData uri="http://schemas.openxmlformats.org/presentationml/2006/ole">
            <mc:AlternateContent xmlns:mc="http://schemas.openxmlformats.org/markup-compatibility/2006">
              <mc:Choice xmlns:v="urn:schemas-microsoft-com:vml" Requires="v">
                <p:oleObj r:id="rId2" imgW="4003853" imgH="2177491" progId="Visio.Drawing.6">
                  <p:embed/>
                </p:oleObj>
              </mc:Choice>
              <mc:Fallback>
                <p:oleObj r:id="rId2" imgW="4003853" imgH="2177491" progId="Visio.Drawing.6">
                  <p:embed/>
                  <p:pic>
                    <p:nvPicPr>
                      <p:cNvPr id="665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412875"/>
                        <a:ext cx="5329238" cy="29035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5" name="Text Box 9"/>
          <p:cNvSpPr txBox="1">
            <a:spLocks noChangeArrowheads="1"/>
          </p:cNvSpPr>
          <p:nvPr/>
        </p:nvSpPr>
        <p:spPr bwMode="auto">
          <a:xfrm>
            <a:off x="2135189" y="4941889"/>
            <a:ext cx="705643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rgbClr val="0000CC"/>
                </a:solidFill>
                <a:latin typeface="楷体_GB2312" pitchFamily="49" charset="-122"/>
                <a:ea typeface="楷体_GB2312" pitchFamily="49" charset="-122"/>
              </a:rPr>
              <a:t>（</a:t>
            </a:r>
            <a:r>
              <a:rPr lang="en-US" altLang="zh-CN" sz="2800" b="1">
                <a:solidFill>
                  <a:srgbClr val="0000CC"/>
                </a:solidFill>
                <a:latin typeface="楷体_GB2312" pitchFamily="49" charset="-122"/>
                <a:ea typeface="楷体_GB2312" pitchFamily="49" charset="-122"/>
              </a:rPr>
              <a:t>6</a:t>
            </a:r>
            <a:r>
              <a:rPr lang="zh-CN" altLang="en-US" sz="2800" b="1">
                <a:solidFill>
                  <a:srgbClr val="0000CC"/>
                </a:solidFill>
                <a:latin typeface="楷体_GB2312" pitchFamily="49" charset="-122"/>
                <a:ea typeface="楷体_GB2312" pitchFamily="49" charset="-122"/>
              </a:rPr>
              <a:t>）针对图</a:t>
            </a:r>
            <a:r>
              <a:rPr lang="en-US" altLang="zh-CN" sz="2800" b="1">
                <a:solidFill>
                  <a:srgbClr val="0000CC"/>
                </a:solidFill>
                <a:latin typeface="楷体_GB2312" pitchFamily="49" charset="-122"/>
                <a:ea typeface="楷体_GB2312" pitchFamily="49" charset="-122"/>
              </a:rPr>
              <a:t>c</a:t>
            </a:r>
            <a:r>
              <a:rPr lang="zh-CN" altLang="en-US" sz="2800" b="1">
                <a:solidFill>
                  <a:srgbClr val="0000CC"/>
                </a:solidFill>
                <a:latin typeface="楷体_GB2312" pitchFamily="49" charset="-122"/>
                <a:ea typeface="楷体_GB2312" pitchFamily="49" charset="-122"/>
              </a:rPr>
              <a:t>，如果要求将衰减比整定为</a:t>
            </a:r>
            <a:r>
              <a:rPr lang="en-US" altLang="zh-CN" sz="2800" b="1">
                <a:solidFill>
                  <a:srgbClr val="0000CC"/>
                </a:solidFill>
                <a:latin typeface="楷体_GB2312" pitchFamily="49" charset="-122"/>
                <a:ea typeface="楷体_GB2312" pitchFamily="49" charset="-122"/>
              </a:rPr>
              <a:t>4:1</a:t>
            </a:r>
            <a:r>
              <a:rPr lang="zh-CN" altLang="en-US" sz="2800" b="1">
                <a:solidFill>
                  <a:srgbClr val="0000CC"/>
                </a:solidFill>
                <a:latin typeface="楷体_GB2312" pitchFamily="49" charset="-122"/>
                <a:ea typeface="楷体_GB2312" pitchFamily="49" charset="-122"/>
              </a:rPr>
              <a:t>，且要求消除余差，请说出你选用的控制规律以及整定方法。</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4"/>
          <p:cNvSpPr txBox="1">
            <a:spLocks noChangeArrowheads="1"/>
          </p:cNvSpPr>
          <p:nvPr/>
        </p:nvSpPr>
        <p:spPr bwMode="auto">
          <a:xfrm>
            <a:off x="1992314" y="404814"/>
            <a:ext cx="8207375" cy="2225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Tx/>
              <a:buNone/>
            </a:pPr>
            <a:r>
              <a:rPr lang="zh-CN" altLang="en-US" sz="2800" b="1">
                <a:solidFill>
                  <a:srgbClr val="C00000"/>
                </a:solidFill>
                <a:latin typeface="楷体_GB2312" pitchFamily="49" charset="-122"/>
                <a:ea typeface="楷体_GB2312" pitchFamily="49" charset="-122"/>
              </a:rPr>
              <a:t>作业</a:t>
            </a:r>
            <a:r>
              <a:rPr lang="en-US" altLang="zh-CN" sz="2800" b="1">
                <a:solidFill>
                  <a:srgbClr val="C00000"/>
                </a:solidFill>
                <a:latin typeface="楷体_GB2312" pitchFamily="49" charset="-122"/>
                <a:ea typeface="楷体_GB2312" pitchFamily="49" charset="-122"/>
              </a:rPr>
              <a:t>8</a:t>
            </a:r>
            <a:r>
              <a:rPr lang="zh-CN" altLang="en-US" sz="2800" b="1">
                <a:solidFill>
                  <a:srgbClr val="0000CC"/>
                </a:solidFill>
                <a:latin typeface="楷体_GB2312" pitchFamily="49" charset="-122"/>
                <a:ea typeface="楷体_GB2312" pitchFamily="49" charset="-122"/>
              </a:rPr>
              <a:t>、某比例控制器输入信号范围为</a:t>
            </a:r>
            <a:r>
              <a:rPr lang="en-US" altLang="zh-CN" sz="2800" b="1">
                <a:solidFill>
                  <a:srgbClr val="0000CC"/>
                </a:solidFill>
                <a:latin typeface="Times New Roman" panose="02020603050405020304" pitchFamily="18" charset="0"/>
                <a:ea typeface="楷体_GB2312" pitchFamily="49" charset="-122"/>
              </a:rPr>
              <a:t>4~</a:t>
            </a:r>
            <a:r>
              <a:rPr lang="en-US" altLang="zh-CN" sz="2800" b="1">
                <a:solidFill>
                  <a:srgbClr val="0000CC"/>
                </a:solidFill>
                <a:latin typeface="楷体_GB2312" pitchFamily="49" charset="-122"/>
                <a:ea typeface="楷体_GB2312" pitchFamily="49" charset="-122"/>
              </a:rPr>
              <a:t>20 mA</a:t>
            </a:r>
            <a:r>
              <a:rPr lang="zh-CN" altLang="en-US" sz="2800" b="1">
                <a:solidFill>
                  <a:srgbClr val="0000CC"/>
                </a:solidFill>
                <a:latin typeface="楷体_GB2312" pitchFamily="49" charset="-122"/>
                <a:ea typeface="楷体_GB2312" pitchFamily="49" charset="-122"/>
              </a:rPr>
              <a:t>，输出信号范围为</a:t>
            </a:r>
            <a:r>
              <a:rPr lang="en-US" altLang="zh-CN" sz="2800" b="1">
                <a:solidFill>
                  <a:srgbClr val="0000CC"/>
                </a:solidFill>
                <a:latin typeface="楷体_GB2312" pitchFamily="49" charset="-122"/>
                <a:ea typeface="楷体_GB2312" pitchFamily="49" charset="-122"/>
              </a:rPr>
              <a:t>1</a:t>
            </a:r>
            <a:r>
              <a:rPr lang="en-US" altLang="zh-CN" sz="2800" b="1">
                <a:solidFill>
                  <a:srgbClr val="0000CC"/>
                </a:solidFill>
                <a:latin typeface="Times New Roman" panose="02020603050405020304" pitchFamily="18" charset="0"/>
                <a:ea typeface="楷体_GB2312" pitchFamily="49" charset="-122"/>
              </a:rPr>
              <a:t>~</a:t>
            </a:r>
            <a:r>
              <a:rPr lang="en-US" altLang="zh-CN" sz="2800" b="1">
                <a:solidFill>
                  <a:srgbClr val="0000CC"/>
                </a:solidFill>
                <a:latin typeface="楷体_GB2312" pitchFamily="49" charset="-122"/>
                <a:ea typeface="楷体_GB2312" pitchFamily="49" charset="-122"/>
              </a:rPr>
              <a:t>5 v</a:t>
            </a:r>
            <a:r>
              <a:rPr lang="zh-CN" altLang="en-US" sz="2800" b="1">
                <a:solidFill>
                  <a:srgbClr val="0000CC"/>
                </a:solidFill>
                <a:latin typeface="楷体_GB2312" pitchFamily="49" charset="-122"/>
                <a:ea typeface="楷体_GB2312" pitchFamily="49" charset="-122"/>
              </a:rPr>
              <a:t>，该控制器为正作用，比例度</a:t>
            </a:r>
            <a:r>
              <a:rPr lang="en-US" altLang="zh-CN" sz="2800" b="1">
                <a:solidFill>
                  <a:srgbClr val="0000CC"/>
                </a:solidFill>
                <a:latin typeface="楷体_GB2312" pitchFamily="49" charset="-122"/>
                <a:ea typeface="楷体_GB2312" pitchFamily="49" charset="-122"/>
              </a:rPr>
              <a:t>δ</a:t>
            </a:r>
            <a:r>
              <a:rPr lang="zh-CN" altLang="en-US" sz="2800" b="1">
                <a:solidFill>
                  <a:srgbClr val="0000CC"/>
                </a:solidFill>
                <a:latin typeface="楷体_GB2312" pitchFamily="49" charset="-122"/>
                <a:ea typeface="楷体_GB2312" pitchFamily="49" charset="-122"/>
              </a:rPr>
              <a:t>设置为</a:t>
            </a:r>
            <a:r>
              <a:rPr lang="en-US" altLang="zh-CN" sz="2800" b="1">
                <a:solidFill>
                  <a:srgbClr val="0000CC"/>
                </a:solidFill>
                <a:latin typeface="楷体_GB2312" pitchFamily="49" charset="-122"/>
                <a:ea typeface="楷体_GB2312" pitchFamily="49" charset="-122"/>
              </a:rPr>
              <a:t>50%</a:t>
            </a:r>
            <a:r>
              <a:rPr lang="zh-CN" altLang="en-US" sz="2800" b="1">
                <a:solidFill>
                  <a:srgbClr val="0000CC"/>
                </a:solidFill>
                <a:latin typeface="楷体_GB2312" pitchFamily="49" charset="-122"/>
                <a:ea typeface="楷体_GB2312" pitchFamily="49" charset="-122"/>
              </a:rPr>
              <a:t>，当前输出信号为</a:t>
            </a:r>
            <a:r>
              <a:rPr lang="en-US" altLang="zh-CN" sz="2800" b="1">
                <a:solidFill>
                  <a:srgbClr val="0000CC"/>
                </a:solidFill>
                <a:latin typeface="楷体_GB2312" pitchFamily="49" charset="-122"/>
                <a:ea typeface="楷体_GB2312" pitchFamily="49" charset="-122"/>
              </a:rPr>
              <a:t>3 v</a:t>
            </a:r>
            <a:r>
              <a:rPr lang="zh-CN" altLang="en-US" sz="2800" b="1">
                <a:solidFill>
                  <a:srgbClr val="0000CC"/>
                </a:solidFill>
                <a:latin typeface="楷体_GB2312" pitchFamily="49" charset="-122"/>
                <a:ea typeface="楷体_GB2312" pitchFamily="49" charset="-122"/>
              </a:rPr>
              <a:t>，若突然输入一个</a:t>
            </a:r>
            <a:r>
              <a:rPr lang="en-US" altLang="zh-CN" sz="2800" b="1">
                <a:solidFill>
                  <a:srgbClr val="0000CC"/>
                </a:solidFill>
                <a:latin typeface="楷体_GB2312" pitchFamily="49" charset="-122"/>
                <a:ea typeface="楷体_GB2312" pitchFamily="49" charset="-122"/>
              </a:rPr>
              <a:t>2mA</a:t>
            </a:r>
            <a:r>
              <a:rPr lang="zh-CN" altLang="en-US" sz="2800" b="1">
                <a:solidFill>
                  <a:srgbClr val="0000CC"/>
                </a:solidFill>
                <a:latin typeface="楷体_GB2312" pitchFamily="49" charset="-122"/>
                <a:ea typeface="楷体_GB2312" pitchFamily="49" charset="-122"/>
              </a:rPr>
              <a:t>的偏差信号，输出信号是多少？</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2135188" y="981076"/>
            <a:ext cx="7848600" cy="4359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Tx/>
              <a:buNone/>
            </a:pPr>
            <a:r>
              <a:rPr kumimoji="1" lang="zh-CN" altLang="en-US" sz="2800" b="1">
                <a:solidFill>
                  <a:srgbClr val="FF0000"/>
                </a:solidFill>
                <a:latin typeface="Times New Roman" panose="02020603050405020304" pitchFamily="18" charset="0"/>
                <a:ea typeface="楷体_GB2312" pitchFamily="49" charset="-122"/>
              </a:rPr>
              <a:t>作业</a:t>
            </a:r>
            <a:r>
              <a:rPr kumimoji="1" lang="en-US" altLang="zh-CN" sz="2800" b="1">
                <a:solidFill>
                  <a:srgbClr val="FF0000"/>
                </a:solidFill>
                <a:latin typeface="Times New Roman" panose="02020603050405020304" pitchFamily="18" charset="0"/>
                <a:ea typeface="楷体_GB2312" pitchFamily="49" charset="-122"/>
              </a:rPr>
              <a:t>9</a:t>
            </a:r>
            <a:r>
              <a:rPr kumimoji="1" lang="zh-CN" altLang="en-US" sz="2800" b="1">
                <a:solidFill>
                  <a:srgbClr val="FF0000"/>
                </a:solidFill>
                <a:latin typeface="Times New Roman" panose="02020603050405020304" pitchFamily="18" charset="0"/>
                <a:ea typeface="楷体_GB2312" pitchFamily="49" charset="-122"/>
              </a:rPr>
              <a:t>：</a:t>
            </a:r>
            <a:r>
              <a:rPr kumimoji="1" lang="zh-CN" altLang="en-US" sz="2800" b="1">
                <a:solidFill>
                  <a:srgbClr val="0000CC"/>
                </a:solidFill>
                <a:latin typeface="Times New Roman" panose="02020603050405020304" pitchFamily="18" charset="0"/>
                <a:ea typeface="楷体_GB2312" pitchFamily="49" charset="-122"/>
              </a:rPr>
              <a:t>如果某反应器最大压力为</a:t>
            </a:r>
            <a:r>
              <a:rPr kumimoji="1" lang="en-US" altLang="zh-CN" sz="2800" b="1">
                <a:solidFill>
                  <a:srgbClr val="0000CC"/>
                </a:solidFill>
                <a:latin typeface="Times New Roman" panose="02020603050405020304" pitchFamily="18" charset="0"/>
                <a:ea typeface="楷体_GB2312" pitchFamily="49" charset="-122"/>
              </a:rPr>
              <a:t>0.6MPa</a:t>
            </a:r>
            <a:r>
              <a:rPr kumimoji="1" lang="zh-CN" altLang="en-US" sz="2800" b="1">
                <a:solidFill>
                  <a:srgbClr val="0000CC"/>
                </a:solidFill>
                <a:latin typeface="Times New Roman" panose="02020603050405020304" pitchFamily="18" charset="0"/>
                <a:ea typeface="楷体_GB2312" pitchFamily="49" charset="-122"/>
              </a:rPr>
              <a:t>，允许最大绝对误差为</a:t>
            </a:r>
            <a:r>
              <a:rPr kumimoji="1" lang="en-US" altLang="zh-CN" sz="2800" b="1">
                <a:solidFill>
                  <a:srgbClr val="0000CC"/>
                </a:solidFill>
                <a:latin typeface="Times New Roman" panose="02020603050405020304" pitchFamily="18" charset="0"/>
                <a:ea typeface="楷体_GB2312" pitchFamily="49" charset="-122"/>
              </a:rPr>
              <a:t>±0.02MPa</a:t>
            </a:r>
            <a:r>
              <a:rPr kumimoji="1" lang="zh-CN" altLang="en-US" sz="2800" b="1">
                <a:solidFill>
                  <a:srgbClr val="0000CC"/>
                </a:solidFill>
                <a:latin typeface="Times New Roman" panose="02020603050405020304" pitchFamily="18" charset="0"/>
                <a:ea typeface="楷体_GB2312" pitchFamily="49" charset="-122"/>
              </a:rPr>
              <a:t>。</a:t>
            </a:r>
          </a:p>
          <a:p>
            <a:pPr eaLnBrk="1" hangingPunct="1">
              <a:lnSpc>
                <a:spcPct val="125000"/>
              </a:lnSpc>
              <a:spcBef>
                <a:spcPct val="0"/>
              </a:spcBef>
              <a:buFontTx/>
              <a:buNone/>
            </a:pPr>
            <a:r>
              <a:rPr kumimoji="1" lang="zh-CN" altLang="en-US" sz="2800" b="1">
                <a:solidFill>
                  <a:srgbClr val="0000CC"/>
                </a:solidFill>
                <a:latin typeface="Times New Roman" panose="02020603050405020304" pitchFamily="18" charset="0"/>
                <a:ea typeface="楷体_GB2312" pitchFamily="49" charset="-122"/>
              </a:rPr>
              <a:t>（</a:t>
            </a:r>
            <a:r>
              <a:rPr kumimoji="1" lang="en-US" altLang="zh-CN" sz="2800" b="1">
                <a:solidFill>
                  <a:srgbClr val="0000CC"/>
                </a:solidFill>
                <a:latin typeface="Times New Roman" panose="02020603050405020304" pitchFamily="18" charset="0"/>
                <a:ea typeface="楷体_GB2312" pitchFamily="49" charset="-122"/>
              </a:rPr>
              <a:t>1</a:t>
            </a:r>
            <a:r>
              <a:rPr kumimoji="1" lang="zh-CN" altLang="en-US" sz="2800" b="1">
                <a:solidFill>
                  <a:srgbClr val="0000CC"/>
                </a:solidFill>
                <a:latin typeface="Times New Roman" panose="02020603050405020304" pitchFamily="18" charset="0"/>
                <a:ea typeface="楷体_GB2312" pitchFamily="49" charset="-122"/>
              </a:rPr>
              <a:t>）现用一台测量范围是</a:t>
            </a:r>
            <a:r>
              <a:rPr kumimoji="1" lang="en-US" altLang="zh-CN" sz="2800" b="1">
                <a:solidFill>
                  <a:srgbClr val="0000CC"/>
                </a:solidFill>
                <a:latin typeface="Times New Roman" panose="02020603050405020304" pitchFamily="18" charset="0"/>
                <a:ea typeface="楷体_GB2312" pitchFamily="49" charset="-122"/>
              </a:rPr>
              <a:t>0</a:t>
            </a:r>
            <a:r>
              <a:rPr kumimoji="1" lang="zh-CN" altLang="en-US" sz="2800" b="1">
                <a:solidFill>
                  <a:srgbClr val="0000CC"/>
                </a:solidFill>
                <a:latin typeface="Times New Roman" panose="02020603050405020304" pitchFamily="18" charset="0"/>
                <a:ea typeface="楷体_GB2312" pitchFamily="49" charset="-122"/>
              </a:rPr>
              <a:t>～</a:t>
            </a:r>
            <a:r>
              <a:rPr kumimoji="1" lang="en-US" altLang="zh-CN" sz="2800" b="1">
                <a:solidFill>
                  <a:srgbClr val="0000CC"/>
                </a:solidFill>
                <a:latin typeface="Times New Roman" panose="02020603050405020304" pitchFamily="18" charset="0"/>
                <a:ea typeface="楷体_GB2312" pitchFamily="49" charset="-122"/>
              </a:rPr>
              <a:t>1.5 MPa</a:t>
            </a:r>
            <a:r>
              <a:rPr kumimoji="1" lang="zh-CN" altLang="en-US" sz="2800" b="1">
                <a:solidFill>
                  <a:srgbClr val="0000CC"/>
                </a:solidFill>
                <a:latin typeface="Times New Roman" panose="02020603050405020304" pitchFamily="18" charset="0"/>
                <a:ea typeface="楷体_GB2312" pitchFamily="49" charset="-122"/>
              </a:rPr>
              <a:t>，精度为</a:t>
            </a:r>
            <a:r>
              <a:rPr kumimoji="1" lang="en-US" altLang="zh-CN" sz="2800" b="1">
                <a:solidFill>
                  <a:srgbClr val="0000CC"/>
                </a:solidFill>
                <a:latin typeface="Times New Roman" panose="02020603050405020304" pitchFamily="18" charset="0"/>
                <a:ea typeface="楷体_GB2312" pitchFamily="49" charset="-122"/>
              </a:rPr>
              <a:t>1.5</a:t>
            </a:r>
            <a:r>
              <a:rPr kumimoji="1" lang="zh-CN" altLang="en-US" sz="2800" b="1">
                <a:solidFill>
                  <a:srgbClr val="0000CC"/>
                </a:solidFill>
                <a:latin typeface="Times New Roman" panose="02020603050405020304" pitchFamily="18" charset="0"/>
                <a:ea typeface="楷体_GB2312" pitchFamily="49" charset="-122"/>
              </a:rPr>
              <a:t>级的压力表来进行测量，问能否符合工艺上的误差要求？</a:t>
            </a:r>
          </a:p>
          <a:p>
            <a:pPr eaLnBrk="1" hangingPunct="1">
              <a:lnSpc>
                <a:spcPct val="125000"/>
              </a:lnSpc>
              <a:spcBef>
                <a:spcPct val="0"/>
              </a:spcBef>
              <a:buFontTx/>
              <a:buNone/>
            </a:pPr>
            <a:r>
              <a:rPr kumimoji="1" lang="zh-CN" altLang="en-US" sz="2800" b="1">
                <a:solidFill>
                  <a:srgbClr val="0000CC"/>
                </a:solidFill>
                <a:latin typeface="Times New Roman" panose="02020603050405020304" pitchFamily="18" charset="0"/>
                <a:ea typeface="楷体_GB2312" pitchFamily="49" charset="-122"/>
              </a:rPr>
              <a:t>（</a:t>
            </a:r>
            <a:r>
              <a:rPr kumimoji="1" lang="en-US" altLang="zh-CN" sz="2800" b="1">
                <a:solidFill>
                  <a:srgbClr val="0000CC"/>
                </a:solidFill>
                <a:latin typeface="Times New Roman" panose="02020603050405020304" pitchFamily="18" charset="0"/>
                <a:ea typeface="楷体_GB2312" pitchFamily="49" charset="-122"/>
              </a:rPr>
              <a:t>2</a:t>
            </a:r>
            <a:r>
              <a:rPr kumimoji="1" lang="zh-CN" altLang="en-US" sz="2800" b="1">
                <a:solidFill>
                  <a:srgbClr val="0000CC"/>
                </a:solidFill>
                <a:latin typeface="Times New Roman" panose="02020603050405020304" pitchFamily="18" charset="0"/>
                <a:ea typeface="楷体_GB2312" pitchFamily="49" charset="-122"/>
              </a:rPr>
              <a:t>）若采用一台测量范围是</a:t>
            </a:r>
            <a:r>
              <a:rPr kumimoji="1" lang="en-US" altLang="zh-CN" sz="2800" b="1">
                <a:solidFill>
                  <a:srgbClr val="0000CC"/>
                </a:solidFill>
                <a:latin typeface="Times New Roman" panose="02020603050405020304" pitchFamily="18" charset="0"/>
                <a:ea typeface="楷体_GB2312" pitchFamily="49" charset="-122"/>
              </a:rPr>
              <a:t>0</a:t>
            </a:r>
            <a:r>
              <a:rPr kumimoji="1" lang="zh-CN" altLang="en-US" sz="2800" b="1">
                <a:solidFill>
                  <a:srgbClr val="0000CC"/>
                </a:solidFill>
                <a:latin typeface="Times New Roman" panose="02020603050405020304" pitchFamily="18" charset="0"/>
                <a:ea typeface="楷体_GB2312" pitchFamily="49" charset="-122"/>
              </a:rPr>
              <a:t>～</a:t>
            </a:r>
            <a:r>
              <a:rPr kumimoji="1" lang="en-US" altLang="zh-CN" sz="2800" b="1">
                <a:solidFill>
                  <a:srgbClr val="0000CC"/>
                </a:solidFill>
                <a:latin typeface="Times New Roman" panose="02020603050405020304" pitchFamily="18" charset="0"/>
                <a:ea typeface="楷体_GB2312" pitchFamily="49" charset="-122"/>
              </a:rPr>
              <a:t>1.0 MPa</a:t>
            </a:r>
            <a:r>
              <a:rPr kumimoji="1" lang="zh-CN" altLang="en-US" sz="2800" b="1">
                <a:solidFill>
                  <a:srgbClr val="0000CC"/>
                </a:solidFill>
                <a:latin typeface="Times New Roman" panose="02020603050405020304" pitchFamily="18" charset="0"/>
                <a:ea typeface="楷体_GB2312" pitchFamily="49" charset="-122"/>
              </a:rPr>
              <a:t>，精度为</a:t>
            </a:r>
            <a:r>
              <a:rPr kumimoji="1" lang="en-US" altLang="zh-CN" sz="2800" b="1">
                <a:solidFill>
                  <a:srgbClr val="0000CC"/>
                </a:solidFill>
                <a:latin typeface="Times New Roman" panose="02020603050405020304" pitchFamily="18" charset="0"/>
                <a:ea typeface="楷体_GB2312" pitchFamily="49" charset="-122"/>
              </a:rPr>
              <a:t>1.5</a:t>
            </a:r>
            <a:r>
              <a:rPr kumimoji="1" lang="zh-CN" altLang="en-US" sz="2800" b="1">
                <a:solidFill>
                  <a:srgbClr val="0000CC"/>
                </a:solidFill>
                <a:latin typeface="Times New Roman" panose="02020603050405020304" pitchFamily="18" charset="0"/>
                <a:ea typeface="楷体_GB2312" pitchFamily="49" charset="-122"/>
              </a:rPr>
              <a:t>级的压力表来进行测量，问能符合误差要求吗？试说明其理由。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Text Box 3"/>
          <p:cNvSpPr txBox="1">
            <a:spLocks noChangeArrowheads="1"/>
          </p:cNvSpPr>
          <p:nvPr/>
        </p:nvSpPr>
        <p:spPr bwMode="auto">
          <a:xfrm>
            <a:off x="1703389" y="260350"/>
            <a:ext cx="8569325" cy="15696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341EA4"/>
                </a:solidFill>
                <a:latin typeface="楷体_GB2312" pitchFamily="49" charset="-122"/>
                <a:ea typeface="楷体_GB2312" pitchFamily="49" charset="-122"/>
              </a:rPr>
              <a:t>例题：下图所示的加热炉温度</a:t>
            </a:r>
            <a:r>
              <a:rPr kumimoji="1" lang="en-US" altLang="zh-CN" sz="3200" b="1" dirty="0">
                <a:solidFill>
                  <a:srgbClr val="341EA4"/>
                </a:solidFill>
                <a:latin typeface="楷体_GB2312" pitchFamily="49" charset="-122"/>
                <a:ea typeface="楷体_GB2312" pitchFamily="49" charset="-122"/>
              </a:rPr>
              <a:t>-</a:t>
            </a:r>
            <a:r>
              <a:rPr kumimoji="1" lang="zh-CN" altLang="en-US" sz="3200" b="1" dirty="0">
                <a:solidFill>
                  <a:srgbClr val="341EA4"/>
                </a:solidFill>
                <a:latin typeface="楷体_GB2312" pitchFamily="49" charset="-122"/>
                <a:ea typeface="楷体_GB2312" pitchFamily="49" charset="-122"/>
              </a:rPr>
              <a:t>压力串级控制系统，试画出该系统的方块图，并分别确定主、副控制器的正、反作用。</a:t>
            </a:r>
            <a:endParaRPr kumimoji="1" lang="en-US" altLang="zh-CN" sz="3200" b="1" dirty="0">
              <a:solidFill>
                <a:srgbClr val="341EA4"/>
              </a:solidFill>
              <a:latin typeface="楷体_GB2312" pitchFamily="49" charset="-122"/>
              <a:ea typeface="楷体_GB2312" pitchFamily="49" charset="-122"/>
            </a:endParaRPr>
          </a:p>
        </p:txBody>
      </p:sp>
      <p:sp>
        <p:nvSpPr>
          <p:cNvPr id="116740" name="Text Box 4"/>
          <p:cNvSpPr txBox="1">
            <a:spLocks noChangeArrowheads="1"/>
          </p:cNvSpPr>
          <p:nvPr/>
        </p:nvSpPr>
        <p:spPr bwMode="auto">
          <a:xfrm>
            <a:off x="3359150" y="5805488"/>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图</a:t>
            </a:r>
            <a:r>
              <a:rPr kumimoji="1" lang="zh-CN" altLang="en-US" sz="2400" b="1" dirty="0">
                <a:solidFill>
                  <a:srgbClr val="341EA4"/>
                </a:solidFill>
                <a:latin typeface="Times New Roman" panose="02020603050405020304" pitchFamily="18" charset="0"/>
              </a:rPr>
              <a:t>8-6  </a:t>
            </a:r>
            <a:r>
              <a:rPr kumimoji="1" lang="zh-CN" altLang="en-US" sz="2400" b="1" dirty="0">
                <a:solidFill>
                  <a:srgbClr val="341EA4"/>
                </a:solidFill>
                <a:latin typeface="Times New Roman" panose="02020603050405020304" pitchFamily="18" charset="0"/>
                <a:ea typeface="楷体_GB2312" pitchFamily="49" charset="-122"/>
              </a:rPr>
              <a:t>加热炉温度-压力串级控制系统</a:t>
            </a:r>
          </a:p>
        </p:txBody>
      </p:sp>
      <p:graphicFrame>
        <p:nvGraphicFramePr>
          <p:cNvPr id="161798" name="Object 6"/>
          <p:cNvGraphicFramePr>
            <a:graphicFrameLocks noChangeAspect="1"/>
          </p:cNvGraphicFramePr>
          <p:nvPr/>
        </p:nvGraphicFramePr>
        <p:xfrm>
          <a:off x="2279651" y="2060575"/>
          <a:ext cx="7337425" cy="3752850"/>
        </p:xfrm>
        <a:graphic>
          <a:graphicData uri="http://schemas.openxmlformats.org/presentationml/2006/ole">
            <mc:AlternateContent xmlns:mc="http://schemas.openxmlformats.org/markup-compatibility/2006">
              <mc:Choice xmlns:v="urn:schemas-microsoft-com:vml" Requires="v">
                <p:oleObj name="Picture2" r:id="rId2" imgW="5029200" imgH="2572512" progId="Word.Picture.8">
                  <p:embed/>
                </p:oleObj>
              </mc:Choice>
              <mc:Fallback>
                <p:oleObj name="Picture2" r:id="rId2" imgW="5029200" imgH="2572512" progId="Word.Picture.8">
                  <p:embed/>
                  <p:pic>
                    <p:nvPicPr>
                      <p:cNvPr id="161798"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1" y="2060575"/>
                        <a:ext cx="7337425" cy="37528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1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animBg="1"/>
      <p:bldP spid="11674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Text Box 1027"/>
          <p:cNvSpPr txBox="1">
            <a:spLocks noChangeArrowheads="1"/>
          </p:cNvSpPr>
          <p:nvPr/>
        </p:nvSpPr>
        <p:spPr bwMode="auto">
          <a:xfrm>
            <a:off x="2895600" y="449580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图</a:t>
            </a:r>
            <a:r>
              <a:rPr kumimoji="1" lang="zh-CN" altLang="en-US" sz="2400" b="1" dirty="0">
                <a:solidFill>
                  <a:srgbClr val="341EA4"/>
                </a:solidFill>
                <a:latin typeface="Times New Roman" panose="02020603050405020304" pitchFamily="18" charset="0"/>
              </a:rPr>
              <a:t>8-7  </a:t>
            </a:r>
            <a:r>
              <a:rPr kumimoji="1" lang="zh-CN" altLang="en-US" sz="2400" b="1" dirty="0">
                <a:solidFill>
                  <a:srgbClr val="341EA4"/>
                </a:solidFill>
                <a:latin typeface="楷体_GB2312" pitchFamily="49" charset="-122"/>
                <a:ea typeface="楷体_GB2312" pitchFamily="49" charset="-122"/>
              </a:rPr>
              <a:t>加热炉温度-压力</a:t>
            </a:r>
            <a:r>
              <a:rPr kumimoji="1" lang="zh-CN" altLang="en-US" sz="2400" b="1" dirty="0">
                <a:solidFill>
                  <a:srgbClr val="341EA4"/>
                </a:solidFill>
                <a:latin typeface="Times New Roman" panose="02020603050405020304" pitchFamily="18" charset="0"/>
                <a:ea typeface="楷体_GB2312" pitchFamily="49" charset="-122"/>
              </a:rPr>
              <a:t>串级控制系统方块图</a:t>
            </a:r>
          </a:p>
        </p:txBody>
      </p:sp>
      <p:graphicFrame>
        <p:nvGraphicFramePr>
          <p:cNvPr id="117778" name="Object 18"/>
          <p:cNvGraphicFramePr>
            <a:graphicFrameLocks noChangeAspect="1"/>
          </p:cNvGraphicFramePr>
          <p:nvPr/>
        </p:nvGraphicFramePr>
        <p:xfrm>
          <a:off x="1730376" y="1268413"/>
          <a:ext cx="8937625" cy="2798762"/>
        </p:xfrm>
        <a:graphic>
          <a:graphicData uri="http://schemas.openxmlformats.org/presentationml/2006/ole">
            <mc:AlternateContent xmlns:mc="http://schemas.openxmlformats.org/markup-compatibility/2006">
              <mc:Choice xmlns:v="urn:schemas-microsoft-com:vml" Requires="v">
                <p:oleObj name="图片" r:id="rId2" imgW="5711952" imgH="1792224" progId="Word.Picture.8">
                  <p:embed/>
                </p:oleObj>
              </mc:Choice>
              <mc:Fallback>
                <p:oleObj name="图片" r:id="rId2" imgW="5711952" imgH="1792224" progId="Word.Picture.8">
                  <p:embed/>
                  <p:pic>
                    <p:nvPicPr>
                      <p:cNvPr id="117778" name="Object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0376" y="1268413"/>
                        <a:ext cx="8937625" cy="27987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7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77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4" name="Text Box 8"/>
          <p:cNvSpPr txBox="1">
            <a:spLocks noChangeArrowheads="1"/>
          </p:cNvSpPr>
          <p:nvPr/>
        </p:nvSpPr>
        <p:spPr bwMode="auto">
          <a:xfrm>
            <a:off x="1919288" y="4005263"/>
            <a:ext cx="82296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解答：</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1)阀的气开、气关特性</a:t>
            </a:r>
            <a:r>
              <a:rPr kumimoji="1" lang="zh-CN" altLang="en-US" sz="2800" b="1" dirty="0">
                <a:solidFill>
                  <a:srgbClr val="CC3300"/>
                </a:solidFill>
                <a:latin typeface="华文新魏" panose="02010800040101010101" pitchFamily="2" charset="-122"/>
                <a:ea typeface="华文新魏" panose="02010800040101010101" pitchFamily="2" charset="-122"/>
              </a:rPr>
              <a:t>（应如何选择？）</a:t>
            </a:r>
          </a:p>
        </p:txBody>
      </p:sp>
      <p:graphicFrame>
        <p:nvGraphicFramePr>
          <p:cNvPr id="178185" name="Object 9"/>
          <p:cNvGraphicFramePr>
            <a:graphicFrameLocks noChangeAspect="1"/>
          </p:cNvGraphicFramePr>
          <p:nvPr/>
        </p:nvGraphicFramePr>
        <p:xfrm>
          <a:off x="3071813" y="476250"/>
          <a:ext cx="6172200" cy="3155950"/>
        </p:xfrm>
        <a:graphic>
          <a:graphicData uri="http://schemas.openxmlformats.org/presentationml/2006/ole">
            <mc:AlternateContent xmlns:mc="http://schemas.openxmlformats.org/markup-compatibility/2006">
              <mc:Choice xmlns:v="urn:schemas-microsoft-com:vml" Requires="v">
                <p:oleObj name="Picture2" r:id="rId2" imgW="5029200" imgH="2572512" progId="Word.Picture.8">
                  <p:embed/>
                </p:oleObj>
              </mc:Choice>
              <mc:Fallback>
                <p:oleObj name="Picture2" r:id="rId2" imgW="5029200" imgH="2572512" progId="Word.Picture.8">
                  <p:embed/>
                  <p:pic>
                    <p:nvPicPr>
                      <p:cNvPr id="178185"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476250"/>
                        <a:ext cx="6172200" cy="31559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8186" name="Text Box 10"/>
          <p:cNvSpPr txBox="1">
            <a:spLocks noChangeArrowheads="1"/>
          </p:cNvSpPr>
          <p:nvPr/>
        </p:nvSpPr>
        <p:spPr bwMode="auto">
          <a:xfrm>
            <a:off x="2063750" y="5373688"/>
            <a:ext cx="8229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依据安全原则，当供气中断时，应使控制阀处于全关闭状态，不致烧坏加热炉，所以应选气开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818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818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81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9202" name="Object 2"/>
          <p:cNvGraphicFramePr>
            <a:graphicFrameLocks noChangeAspect="1"/>
          </p:cNvGraphicFramePr>
          <p:nvPr/>
        </p:nvGraphicFramePr>
        <p:xfrm>
          <a:off x="4799856" y="5142331"/>
          <a:ext cx="4183062" cy="885825"/>
        </p:xfrm>
        <a:graphic>
          <a:graphicData uri="http://schemas.openxmlformats.org/presentationml/2006/ole">
            <mc:AlternateContent xmlns:mc="http://schemas.openxmlformats.org/markup-compatibility/2006">
              <mc:Choice xmlns:v="urn:schemas-microsoft-com:vml" Requires="v">
                <p:oleObj name="Equation" r:id="rId2" imgW="2158920" imgH="457200" progId="Equation.DSMT4">
                  <p:embed/>
                </p:oleObj>
              </mc:Choice>
              <mc:Fallback>
                <p:oleObj name="Equation" r:id="rId2" imgW="2158920" imgH="457200" progId="Equation.DSMT4">
                  <p:embed/>
                  <p:pic>
                    <p:nvPicPr>
                      <p:cNvPr id="179202" name="Object 2"/>
                      <p:cNvPicPr>
                        <a:picLocks noChangeAspect="1" noChangeArrowheads="1"/>
                      </p:cNvPicPr>
                      <p:nvPr/>
                    </p:nvPicPr>
                    <p:blipFill>
                      <a:blip r:embed="rId3"/>
                      <a:srcRect/>
                      <a:stretch>
                        <a:fillRect/>
                      </a:stretch>
                    </p:blipFill>
                    <p:spPr bwMode="auto">
                      <a:xfrm>
                        <a:off x="4799856" y="5142331"/>
                        <a:ext cx="4183062" cy="885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04" name="Rectangle 4"/>
          <p:cNvSpPr>
            <a:spLocks noChangeArrowheads="1"/>
          </p:cNvSpPr>
          <p:nvPr/>
        </p:nvSpPr>
        <p:spPr bwMode="auto">
          <a:xfrm>
            <a:off x="2135188" y="5084763"/>
            <a:ext cx="1008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副控制器</a:t>
            </a:r>
          </a:p>
        </p:txBody>
      </p:sp>
      <p:sp>
        <p:nvSpPr>
          <p:cNvPr id="179208" name="Text Box 8"/>
          <p:cNvSpPr txBox="1">
            <a:spLocks noChangeArrowheads="1"/>
          </p:cNvSpPr>
          <p:nvPr/>
        </p:nvSpPr>
        <p:spPr bwMode="auto">
          <a:xfrm>
            <a:off x="1774825" y="4292601"/>
            <a:ext cx="8066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2)控制器的正、反作用（如何确定？）</a:t>
            </a:r>
          </a:p>
        </p:txBody>
      </p:sp>
      <p:graphicFrame>
        <p:nvGraphicFramePr>
          <p:cNvPr id="179209" name="Object 9"/>
          <p:cNvGraphicFramePr>
            <a:graphicFrameLocks noChangeAspect="1"/>
          </p:cNvGraphicFramePr>
          <p:nvPr/>
        </p:nvGraphicFramePr>
        <p:xfrm>
          <a:off x="2855914" y="677863"/>
          <a:ext cx="6480175" cy="3314700"/>
        </p:xfrm>
        <a:graphic>
          <a:graphicData uri="http://schemas.openxmlformats.org/presentationml/2006/ole">
            <mc:AlternateContent xmlns:mc="http://schemas.openxmlformats.org/markup-compatibility/2006">
              <mc:Choice xmlns:v="urn:schemas-microsoft-com:vml" Requires="v">
                <p:oleObj name="Picture2" r:id="rId4" imgW="5029200" imgH="2572512" progId="Word.Picture.8">
                  <p:embed/>
                </p:oleObj>
              </mc:Choice>
              <mc:Fallback>
                <p:oleObj name="Picture2" r:id="rId4" imgW="5029200" imgH="2572512" progId="Word.Picture.8">
                  <p:embed/>
                  <p:pic>
                    <p:nvPicPr>
                      <p:cNvPr id="179209"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5914" y="677863"/>
                        <a:ext cx="6480175" cy="33147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10" name="Rectangle 10"/>
          <p:cNvSpPr>
            <a:spLocks noChangeArrowheads="1"/>
          </p:cNvSpPr>
          <p:nvPr/>
        </p:nvSpPr>
        <p:spPr bwMode="auto">
          <a:xfrm>
            <a:off x="3576638" y="6177756"/>
            <a:ext cx="5976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所以：副控制器应选</a:t>
            </a:r>
            <a:r>
              <a:rPr kumimoji="1" lang="zh-CN" altLang="en-US" sz="2800" b="1" dirty="0">
                <a:solidFill>
                  <a:srgbClr val="CC3300"/>
                </a:solidFill>
                <a:latin typeface="楷体_GB2312" pitchFamily="49" charset="-122"/>
                <a:ea typeface="楷体_GB2312" pitchFamily="49" charset="-122"/>
              </a:rPr>
              <a:t>反作用</a:t>
            </a:r>
            <a:r>
              <a:rPr kumimoji="1" lang="zh-CN" altLang="en-US" sz="2800" b="1" dirty="0">
                <a:solidFill>
                  <a:schemeClr val="bg2"/>
                </a:solidFill>
                <a:latin typeface="楷体_GB2312" pitchFamily="49" charset="-122"/>
                <a:ea typeface="楷体_GB2312" pitchFamily="49" charset="-122"/>
              </a:rPr>
              <a:t>。</a:t>
            </a:r>
          </a:p>
        </p:txBody>
      </p:sp>
      <p:sp>
        <p:nvSpPr>
          <p:cNvPr id="179211" name="Rectangle 11"/>
          <p:cNvSpPr>
            <a:spLocks noChangeArrowheads="1"/>
          </p:cNvSpPr>
          <p:nvPr/>
        </p:nvSpPr>
        <p:spPr bwMode="auto">
          <a:xfrm>
            <a:off x="3576638" y="5070010"/>
            <a:ext cx="14398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因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2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920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92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792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92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4" grpId="0"/>
      <p:bldP spid="179208" grpId="0"/>
      <p:bldP spid="179210" grpId="0"/>
      <p:bldP spid="1792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71" name="Text Box 11"/>
          <p:cNvSpPr txBox="1">
            <a:spLocks noChangeArrowheads="1"/>
          </p:cNvSpPr>
          <p:nvPr/>
        </p:nvSpPr>
        <p:spPr bwMode="auto">
          <a:xfrm>
            <a:off x="3359150" y="5373688"/>
            <a:ext cx="63246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所以：主控制器应选</a:t>
            </a:r>
            <a:r>
              <a:rPr kumimoji="1" lang="zh-CN" altLang="en-US" sz="2800" b="1" dirty="0">
                <a:solidFill>
                  <a:srgbClr val="CC3300"/>
                </a:solidFill>
                <a:latin typeface="楷体_GB2312" pitchFamily="49" charset="-122"/>
                <a:ea typeface="楷体_GB2312" pitchFamily="49" charset="-122"/>
              </a:rPr>
              <a:t>反作用</a:t>
            </a:r>
            <a:r>
              <a:rPr kumimoji="1" lang="zh-CN" altLang="en-US" sz="2800" b="1" dirty="0">
                <a:latin typeface="楷体_GB2312" pitchFamily="49" charset="-122"/>
                <a:ea typeface="楷体_GB2312" pitchFamily="49" charset="-122"/>
              </a:rPr>
              <a:t>。</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若两者一致，则选正作用。</a:t>
            </a:r>
          </a:p>
        </p:txBody>
      </p:sp>
      <p:graphicFrame>
        <p:nvGraphicFramePr>
          <p:cNvPr id="264192" name="Object 0"/>
          <p:cNvGraphicFramePr>
            <a:graphicFrameLocks noChangeAspect="1"/>
          </p:cNvGraphicFramePr>
          <p:nvPr/>
        </p:nvGraphicFramePr>
        <p:xfrm>
          <a:off x="4440239" y="4581525"/>
          <a:ext cx="3273425" cy="444500"/>
        </p:xfrm>
        <a:graphic>
          <a:graphicData uri="http://schemas.openxmlformats.org/presentationml/2006/ole">
            <mc:AlternateContent xmlns:mc="http://schemas.openxmlformats.org/markup-compatibility/2006">
              <mc:Choice xmlns:v="urn:schemas-microsoft-com:vml" Requires="v">
                <p:oleObj name="Equation" r:id="rId2" imgW="1689100" imgH="228600" progId="Equation.DSMT4">
                  <p:embed/>
                </p:oleObj>
              </mc:Choice>
              <mc:Fallback>
                <p:oleObj name="Equation" r:id="rId2" imgW="1689100" imgH="228600" progId="Equation.DSMT4">
                  <p:embed/>
                  <p:pic>
                    <p:nvPicPr>
                      <p:cNvPr id="264192" name="Object 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0239" y="4581525"/>
                        <a:ext cx="3273425" cy="4445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74" name="Text Box 14"/>
          <p:cNvSpPr txBox="1">
            <a:spLocks noChangeArrowheads="1"/>
          </p:cNvSpPr>
          <p:nvPr/>
        </p:nvSpPr>
        <p:spPr bwMode="auto">
          <a:xfrm>
            <a:off x="3359151" y="4508501"/>
            <a:ext cx="137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因为：</a:t>
            </a:r>
          </a:p>
        </p:txBody>
      </p:sp>
      <p:sp>
        <p:nvSpPr>
          <p:cNvPr id="117775" name="Text Box 15"/>
          <p:cNvSpPr txBox="1">
            <a:spLocks noChangeArrowheads="1"/>
          </p:cNvSpPr>
          <p:nvPr/>
        </p:nvSpPr>
        <p:spPr bwMode="auto">
          <a:xfrm>
            <a:off x="1774826" y="4292601"/>
            <a:ext cx="10080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主控</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制器</a:t>
            </a:r>
          </a:p>
        </p:txBody>
      </p:sp>
      <p:graphicFrame>
        <p:nvGraphicFramePr>
          <p:cNvPr id="264193" name="Object 1"/>
          <p:cNvGraphicFramePr>
            <a:graphicFrameLocks noChangeAspect="1"/>
          </p:cNvGraphicFramePr>
          <p:nvPr/>
        </p:nvGraphicFramePr>
        <p:xfrm>
          <a:off x="3143250" y="404813"/>
          <a:ext cx="6172200" cy="3155950"/>
        </p:xfrm>
        <a:graphic>
          <a:graphicData uri="http://schemas.openxmlformats.org/presentationml/2006/ole">
            <mc:AlternateContent xmlns:mc="http://schemas.openxmlformats.org/markup-compatibility/2006">
              <mc:Choice xmlns:v="urn:schemas-microsoft-com:vml" Requires="v">
                <p:oleObj name="Picture2" r:id="rId4" imgW="5029200" imgH="2572512" progId="Word.Picture.8">
                  <p:embed/>
                </p:oleObj>
              </mc:Choice>
              <mc:Fallback>
                <p:oleObj name="Picture2" r:id="rId4" imgW="5029200" imgH="2572512" progId="Word.Picture.8">
                  <p:embed/>
                  <p:pic>
                    <p:nvPicPr>
                      <p:cNvPr id="264193"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0" y="404813"/>
                        <a:ext cx="6172200" cy="31559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77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6419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777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77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4" grpId="0"/>
      <p:bldP spid="11777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1774826" y="908051"/>
            <a:ext cx="35290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3)变比值控制系统</a:t>
            </a:r>
          </a:p>
        </p:txBody>
      </p:sp>
      <p:sp>
        <p:nvSpPr>
          <p:cNvPr id="133126" name="Text Box 6"/>
          <p:cNvSpPr txBox="1">
            <a:spLocks noChangeArrowheads="1"/>
          </p:cNvSpPr>
          <p:nvPr/>
        </p:nvSpPr>
        <p:spPr bwMode="auto">
          <a:xfrm>
            <a:off x="2063750" y="2708276"/>
            <a:ext cx="7920038" cy="1082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latin typeface="楷体_GB2312" pitchFamily="49" charset="-122"/>
                <a:ea typeface="楷体_GB2312" pitchFamily="49" charset="-122"/>
              </a:rPr>
              <a:t>    </a:t>
            </a:r>
            <a:r>
              <a:rPr kumimoji="1" lang="zh-CN" altLang="en-US" sz="2800" b="1" dirty="0">
                <a:solidFill>
                  <a:srgbClr val="341EA4"/>
                </a:solidFill>
                <a:latin typeface="楷体_GB2312" pitchFamily="49" charset="-122"/>
                <a:ea typeface="楷体_GB2312" pitchFamily="49" charset="-122"/>
              </a:rPr>
              <a:t>在有些生产过程中，需要两种物料的比值按具体的工矿而改变，此时就需用变比值控制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0" name="Text Box 4"/>
          <p:cNvSpPr txBox="1">
            <a:spLocks noChangeArrowheads="1"/>
          </p:cNvSpPr>
          <p:nvPr/>
        </p:nvSpPr>
        <p:spPr bwMode="auto">
          <a:xfrm>
            <a:off x="2135188" y="404813"/>
            <a:ext cx="8064500" cy="2227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41EA4"/>
                </a:solidFill>
                <a:latin typeface="楷体_GB2312" pitchFamily="49" charset="-122"/>
                <a:ea typeface="楷体_GB2312" pitchFamily="49" charset="-122"/>
              </a:rPr>
              <a:t>例题：如图所示为一锅炉汽包液位控制系统的示意图，要求锅炉不能烧干。</a:t>
            </a:r>
          </a:p>
          <a:p>
            <a:pPr eaLnBrk="1" hangingPunct="1"/>
            <a:r>
              <a:rPr lang="zh-CN" altLang="en-US" sz="2800" b="1" dirty="0">
                <a:solidFill>
                  <a:srgbClr val="341EA4"/>
                </a:solidFill>
                <a:latin typeface="楷体_GB2312" pitchFamily="49" charset="-122"/>
                <a:ea typeface="楷体_GB2312" pitchFamily="49" charset="-122"/>
              </a:rPr>
              <a:t>（</a:t>
            </a:r>
            <a:r>
              <a:rPr lang="en-US" altLang="zh-CN" sz="2800" b="1" dirty="0">
                <a:solidFill>
                  <a:srgbClr val="341EA4"/>
                </a:solidFill>
                <a:latin typeface="楷体_GB2312" pitchFamily="49" charset="-122"/>
                <a:ea typeface="楷体_GB2312" pitchFamily="49" charset="-122"/>
              </a:rPr>
              <a:t>1</a:t>
            </a:r>
            <a:r>
              <a:rPr lang="zh-CN" altLang="en-US" sz="2800" b="1" dirty="0">
                <a:solidFill>
                  <a:srgbClr val="341EA4"/>
                </a:solidFill>
                <a:latin typeface="楷体_GB2312" pitchFamily="49" charset="-122"/>
                <a:ea typeface="楷体_GB2312" pitchFamily="49" charset="-122"/>
              </a:rPr>
              <a:t>）确定控制阀的气开、气关型式，确定控制器的正、反作用，并简述当加热室温度升高导致蒸汽蒸发量增加时，该控制系统是如何克服干扰的？ </a:t>
            </a:r>
          </a:p>
        </p:txBody>
      </p:sp>
      <p:grpSp>
        <p:nvGrpSpPr>
          <p:cNvPr id="2" name="Group 5"/>
          <p:cNvGrpSpPr>
            <a:grpSpLocks/>
          </p:cNvGrpSpPr>
          <p:nvPr/>
        </p:nvGrpSpPr>
        <p:grpSpPr bwMode="auto">
          <a:xfrm>
            <a:off x="7104113" y="2996953"/>
            <a:ext cx="3425825" cy="3095625"/>
            <a:chOff x="7468" y="6690"/>
            <a:chExt cx="2654" cy="2376"/>
          </a:xfrm>
        </p:grpSpPr>
        <p:grpSp>
          <p:nvGrpSpPr>
            <p:cNvPr id="90119" name="Group 6"/>
            <p:cNvGrpSpPr>
              <a:grpSpLocks/>
            </p:cNvGrpSpPr>
            <p:nvPr/>
          </p:nvGrpSpPr>
          <p:grpSpPr bwMode="auto">
            <a:xfrm>
              <a:off x="7468" y="6690"/>
              <a:ext cx="2100" cy="2376"/>
              <a:chOff x="7468" y="6690"/>
              <a:chExt cx="2100" cy="2376"/>
            </a:xfrm>
          </p:grpSpPr>
          <p:sp>
            <p:nvSpPr>
              <p:cNvPr id="90122" name="Oval 7"/>
              <p:cNvSpPr>
                <a:spLocks noChangeArrowheads="1"/>
              </p:cNvSpPr>
              <p:nvPr/>
            </p:nvSpPr>
            <p:spPr bwMode="auto">
              <a:xfrm>
                <a:off x="8608" y="7326"/>
                <a:ext cx="360" cy="3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3" name="Line 8"/>
              <p:cNvSpPr>
                <a:spLocks noChangeShapeType="1"/>
              </p:cNvSpPr>
              <p:nvPr/>
            </p:nvSpPr>
            <p:spPr bwMode="auto">
              <a:xfrm>
                <a:off x="9388" y="7686"/>
                <a:ext cx="0" cy="10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4" name="Oval 9"/>
              <p:cNvSpPr>
                <a:spLocks noChangeArrowheads="1"/>
              </p:cNvSpPr>
              <p:nvPr/>
            </p:nvSpPr>
            <p:spPr bwMode="auto">
              <a:xfrm>
                <a:off x="7708" y="7146"/>
                <a:ext cx="660" cy="6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5" name="Line 10"/>
              <p:cNvSpPr>
                <a:spLocks noChangeShapeType="1"/>
              </p:cNvSpPr>
              <p:nvPr/>
            </p:nvSpPr>
            <p:spPr bwMode="auto">
              <a:xfrm flipV="1">
                <a:off x="8008" y="6966"/>
                <a:ext cx="0" cy="1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6" name="Line 11"/>
              <p:cNvSpPr>
                <a:spLocks noChangeShapeType="1"/>
              </p:cNvSpPr>
              <p:nvPr/>
            </p:nvSpPr>
            <p:spPr bwMode="auto">
              <a:xfrm>
                <a:off x="8008" y="6966"/>
                <a:ext cx="12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27" name="Text Box 12"/>
              <p:cNvSpPr txBox="1">
                <a:spLocks noChangeArrowheads="1"/>
              </p:cNvSpPr>
              <p:nvPr/>
            </p:nvSpPr>
            <p:spPr bwMode="auto">
              <a:xfrm>
                <a:off x="8668" y="7386"/>
                <a:ext cx="240" cy="24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T</a:t>
                </a:r>
                <a:endParaRPr lang="en-US" altLang="zh-CN" sz="2000" b="1">
                  <a:solidFill>
                    <a:srgbClr val="341EA4"/>
                  </a:solidFill>
                  <a:latin typeface="Arial Black" panose="020B0A04020102020204" pitchFamily="34" charset="0"/>
                </a:endParaRPr>
              </a:p>
            </p:txBody>
          </p:sp>
          <p:sp>
            <p:nvSpPr>
              <p:cNvPr id="90128" name="Oval 13"/>
              <p:cNvSpPr>
                <a:spLocks noChangeArrowheads="1"/>
              </p:cNvSpPr>
              <p:nvPr/>
            </p:nvSpPr>
            <p:spPr bwMode="auto">
              <a:xfrm>
                <a:off x="9208" y="7326"/>
                <a:ext cx="360" cy="3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9" name="Text Box 14"/>
              <p:cNvSpPr txBox="1">
                <a:spLocks noChangeArrowheads="1"/>
              </p:cNvSpPr>
              <p:nvPr/>
            </p:nvSpPr>
            <p:spPr bwMode="auto">
              <a:xfrm>
                <a:off x="9268" y="7386"/>
                <a:ext cx="240" cy="24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C</a:t>
                </a:r>
                <a:endParaRPr lang="en-US" altLang="zh-CN" sz="2000" b="1">
                  <a:solidFill>
                    <a:srgbClr val="341EA4"/>
                  </a:solidFill>
                  <a:latin typeface="Arial Black" panose="020B0A04020102020204" pitchFamily="34" charset="0"/>
                </a:endParaRPr>
              </a:p>
            </p:txBody>
          </p:sp>
          <p:sp>
            <p:nvSpPr>
              <p:cNvPr id="90130" name="Line 15"/>
              <p:cNvSpPr>
                <a:spLocks noChangeShapeType="1"/>
              </p:cNvSpPr>
              <p:nvPr/>
            </p:nvSpPr>
            <p:spPr bwMode="auto">
              <a:xfrm>
                <a:off x="8248" y="7206"/>
                <a:ext cx="54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1" name="Line 16"/>
              <p:cNvSpPr>
                <a:spLocks noChangeShapeType="1"/>
              </p:cNvSpPr>
              <p:nvPr/>
            </p:nvSpPr>
            <p:spPr bwMode="auto">
              <a:xfrm>
                <a:off x="8788" y="720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2" name="Line 17"/>
              <p:cNvSpPr>
                <a:spLocks noChangeShapeType="1"/>
              </p:cNvSpPr>
              <p:nvPr/>
            </p:nvSpPr>
            <p:spPr bwMode="auto">
              <a:xfrm>
                <a:off x="8188" y="7806"/>
                <a:ext cx="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3" name="Line 18"/>
              <p:cNvSpPr>
                <a:spLocks noChangeShapeType="1"/>
              </p:cNvSpPr>
              <p:nvPr/>
            </p:nvSpPr>
            <p:spPr bwMode="auto">
              <a:xfrm flipV="1">
                <a:off x="8788" y="768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4" name="Line 19"/>
              <p:cNvSpPr>
                <a:spLocks noChangeShapeType="1"/>
              </p:cNvSpPr>
              <p:nvPr/>
            </p:nvSpPr>
            <p:spPr bwMode="auto">
              <a:xfrm>
                <a:off x="8968" y="750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5" name="Rectangle 20"/>
              <p:cNvSpPr>
                <a:spLocks noChangeArrowheads="1"/>
              </p:cNvSpPr>
              <p:nvPr/>
            </p:nvSpPr>
            <p:spPr bwMode="auto">
              <a:xfrm>
                <a:off x="7768" y="8226"/>
                <a:ext cx="540" cy="480"/>
              </a:xfrm>
              <a:prstGeom prst="rect">
                <a:avLst/>
              </a:prstGeom>
              <a:solidFill>
                <a:srgbClr val="CC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6" name="Line 21"/>
              <p:cNvSpPr>
                <a:spLocks noChangeShapeType="1"/>
              </p:cNvSpPr>
              <p:nvPr/>
            </p:nvSpPr>
            <p:spPr bwMode="auto">
              <a:xfrm>
                <a:off x="8008" y="7806"/>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7" name="Line 22"/>
              <p:cNvSpPr>
                <a:spLocks noChangeShapeType="1"/>
              </p:cNvSpPr>
              <p:nvPr/>
            </p:nvSpPr>
            <p:spPr bwMode="auto">
              <a:xfrm flipH="1">
                <a:off x="7828" y="8286"/>
                <a:ext cx="180" cy="1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8" name="Line 23"/>
              <p:cNvSpPr>
                <a:spLocks noChangeShapeType="1"/>
              </p:cNvSpPr>
              <p:nvPr/>
            </p:nvSpPr>
            <p:spPr bwMode="auto">
              <a:xfrm>
                <a:off x="7828" y="8406"/>
                <a:ext cx="300" cy="1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9" name="Line 24"/>
              <p:cNvSpPr>
                <a:spLocks noChangeShapeType="1"/>
              </p:cNvSpPr>
              <p:nvPr/>
            </p:nvSpPr>
            <p:spPr bwMode="auto">
              <a:xfrm flipH="1">
                <a:off x="8008" y="8526"/>
                <a:ext cx="120"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0" name="Line 25"/>
              <p:cNvSpPr>
                <a:spLocks noChangeShapeType="1"/>
              </p:cNvSpPr>
              <p:nvPr/>
            </p:nvSpPr>
            <p:spPr bwMode="auto">
              <a:xfrm>
                <a:off x="8008" y="8586"/>
                <a:ext cx="0" cy="4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1" name="Line 26"/>
              <p:cNvSpPr>
                <a:spLocks noChangeShapeType="1"/>
              </p:cNvSpPr>
              <p:nvPr/>
            </p:nvSpPr>
            <p:spPr bwMode="auto">
              <a:xfrm>
                <a:off x="8008" y="9006"/>
                <a:ext cx="12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2" name="AutoShape 27"/>
              <p:cNvSpPr>
                <a:spLocks noChangeArrowheads="1"/>
              </p:cNvSpPr>
              <p:nvPr/>
            </p:nvSpPr>
            <p:spPr bwMode="auto">
              <a:xfrm rot="-5400000">
                <a:off x="9328" y="8886"/>
                <a:ext cx="120" cy="240"/>
              </a:xfrm>
              <a:prstGeom prst="flowChartCollate">
                <a:avLst/>
              </a:prstGeom>
              <a:solidFill>
                <a:srgbClr val="CC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3" name="Line 28"/>
              <p:cNvSpPr>
                <a:spLocks noChangeShapeType="1"/>
              </p:cNvSpPr>
              <p:nvPr/>
            </p:nvSpPr>
            <p:spPr bwMode="auto">
              <a:xfrm flipV="1">
                <a:off x="9388" y="888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4" name="AutoShape 29"/>
              <p:cNvSpPr>
                <a:spLocks noChangeArrowheads="1"/>
              </p:cNvSpPr>
              <p:nvPr/>
            </p:nvSpPr>
            <p:spPr bwMode="auto">
              <a:xfrm rot="-5400000">
                <a:off x="9328" y="8706"/>
                <a:ext cx="120" cy="240"/>
              </a:xfrm>
              <a:prstGeom prst="flowChartDelay">
                <a:avLst/>
              </a:prstGeom>
              <a:solidFill>
                <a:srgbClr val="CCCCFF"/>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5" name="Line 30"/>
              <p:cNvSpPr>
                <a:spLocks noChangeShapeType="1"/>
              </p:cNvSpPr>
              <p:nvPr/>
            </p:nvSpPr>
            <p:spPr bwMode="auto">
              <a:xfrm>
                <a:off x="7708" y="7386"/>
                <a:ext cx="6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6" name="Line 31"/>
              <p:cNvSpPr>
                <a:spLocks noChangeShapeType="1"/>
              </p:cNvSpPr>
              <p:nvPr/>
            </p:nvSpPr>
            <p:spPr bwMode="auto">
              <a:xfrm>
                <a:off x="7888" y="750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7" name="Line 32"/>
              <p:cNvSpPr>
                <a:spLocks noChangeShapeType="1"/>
              </p:cNvSpPr>
              <p:nvPr/>
            </p:nvSpPr>
            <p:spPr bwMode="auto">
              <a:xfrm>
                <a:off x="7948" y="7626"/>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8" name="Text Box 33"/>
              <p:cNvSpPr txBox="1">
                <a:spLocks noChangeArrowheads="1"/>
              </p:cNvSpPr>
              <p:nvPr/>
            </p:nvSpPr>
            <p:spPr bwMode="auto">
              <a:xfrm>
                <a:off x="7528" y="7986"/>
                <a:ext cx="180" cy="96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加热室</a:t>
                </a:r>
                <a:endParaRPr lang="zh-CN" altLang="en-US" sz="2000" b="1">
                  <a:solidFill>
                    <a:srgbClr val="341EA4"/>
                  </a:solidFill>
                  <a:latin typeface="Arial Black" panose="020B0A04020102020204" pitchFamily="34" charset="0"/>
                </a:endParaRPr>
              </a:p>
            </p:txBody>
          </p:sp>
          <p:sp>
            <p:nvSpPr>
              <p:cNvPr id="90149" name="Text Box 34"/>
              <p:cNvSpPr txBox="1">
                <a:spLocks noChangeArrowheads="1"/>
              </p:cNvSpPr>
              <p:nvPr/>
            </p:nvSpPr>
            <p:spPr bwMode="auto">
              <a:xfrm>
                <a:off x="7468" y="7146"/>
                <a:ext cx="240" cy="60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汽包</a:t>
                </a:r>
                <a:endParaRPr lang="zh-CN" altLang="en-US" sz="2000" b="1">
                  <a:solidFill>
                    <a:srgbClr val="341EA4"/>
                  </a:solidFill>
                  <a:latin typeface="Arial Black" panose="020B0A04020102020204" pitchFamily="34" charset="0"/>
                </a:endParaRPr>
              </a:p>
            </p:txBody>
          </p:sp>
          <p:sp>
            <p:nvSpPr>
              <p:cNvPr id="90150" name="Text Box 35"/>
              <p:cNvSpPr txBox="1">
                <a:spLocks noChangeArrowheads="1"/>
              </p:cNvSpPr>
              <p:nvPr/>
            </p:nvSpPr>
            <p:spPr bwMode="auto">
              <a:xfrm>
                <a:off x="8578" y="6690"/>
                <a:ext cx="436" cy="27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宋体" panose="02010600030101010101" pitchFamily="2" charset="-122"/>
                  </a:rPr>
                  <a:t>蒸汽</a:t>
                </a:r>
                <a:endParaRPr lang="zh-CN" altLang="en-US" sz="2000" b="1">
                  <a:solidFill>
                    <a:srgbClr val="341EA4"/>
                  </a:solidFill>
                  <a:latin typeface="Arial Black" panose="020B0A04020102020204" pitchFamily="34" charset="0"/>
                </a:endParaRPr>
              </a:p>
            </p:txBody>
          </p:sp>
        </p:grpSp>
        <p:sp>
          <p:nvSpPr>
            <p:cNvPr id="90120" name="Text Box 36"/>
            <p:cNvSpPr txBox="1">
              <a:spLocks noChangeArrowheads="1"/>
            </p:cNvSpPr>
            <p:nvPr/>
          </p:nvSpPr>
          <p:spPr bwMode="auto">
            <a:xfrm>
              <a:off x="9568" y="8694"/>
              <a:ext cx="554" cy="27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latin typeface="宋体" panose="02010600030101010101" pitchFamily="2" charset="-122"/>
                </a:rPr>
                <a:t> </a:t>
              </a:r>
              <a:r>
                <a:rPr lang="zh-CN" altLang="en-US" sz="2000" b="1">
                  <a:solidFill>
                    <a:srgbClr val="341EA4"/>
                  </a:solidFill>
                  <a:latin typeface="宋体" panose="02010600030101010101" pitchFamily="2" charset="-122"/>
                </a:rPr>
                <a:t>冷水</a:t>
              </a:r>
              <a:endParaRPr lang="zh-CN" altLang="en-US" sz="2000" b="1">
                <a:solidFill>
                  <a:srgbClr val="341EA4"/>
                </a:solidFill>
                <a:latin typeface="Arial Black" panose="020B0A04020102020204" pitchFamily="34" charset="0"/>
              </a:endParaRPr>
            </a:p>
          </p:txBody>
        </p:sp>
        <p:sp>
          <p:nvSpPr>
            <p:cNvPr id="90121" name="Line 37"/>
            <p:cNvSpPr>
              <a:spLocks noChangeShapeType="1"/>
            </p:cNvSpPr>
            <p:nvPr/>
          </p:nvSpPr>
          <p:spPr bwMode="auto">
            <a:xfrm flipH="1">
              <a:off x="9510" y="8985"/>
              <a:ext cx="600" cy="0"/>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4055" name="Text Box 39"/>
          <p:cNvSpPr txBox="1">
            <a:spLocks noChangeArrowheads="1"/>
          </p:cNvSpPr>
          <p:nvPr/>
        </p:nvSpPr>
        <p:spPr bwMode="auto">
          <a:xfrm>
            <a:off x="2063750" y="2924175"/>
            <a:ext cx="4895850" cy="26776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341EA4"/>
                </a:solidFill>
                <a:latin typeface="楷体_GB2312" pitchFamily="49" charset="-122"/>
                <a:ea typeface="楷体_GB2312" pitchFamily="49" charset="-122"/>
              </a:rPr>
              <a:t>（</a:t>
            </a:r>
            <a:r>
              <a:rPr lang="en-US" altLang="zh-CN" sz="2800" b="1" dirty="0">
                <a:solidFill>
                  <a:srgbClr val="341EA4"/>
                </a:solidFill>
                <a:latin typeface="楷体_GB2312" pitchFamily="49" charset="-122"/>
                <a:ea typeface="楷体_GB2312" pitchFamily="49" charset="-122"/>
              </a:rPr>
              <a:t>2</a:t>
            </a:r>
            <a:r>
              <a:rPr lang="zh-CN" altLang="en-US" sz="2800" b="1" dirty="0">
                <a:solidFill>
                  <a:srgbClr val="341EA4"/>
                </a:solidFill>
                <a:latin typeface="楷体_GB2312" pitchFamily="49" charset="-122"/>
                <a:ea typeface="楷体_GB2312" pitchFamily="49" charset="-122"/>
              </a:rPr>
              <a:t>）如果冷水阀前后压力波动较大，请设计一个以汽包液位为主变量、冷水压力为副变量的串级控制系统。要求画出带控制点的工艺流程图，确定主、副控制器的正、反作用。</a:t>
            </a:r>
          </a:p>
        </p:txBody>
      </p:sp>
      <p:sp>
        <p:nvSpPr>
          <p:cNvPr id="90117" name="Line 40"/>
          <p:cNvSpPr>
            <a:spLocks noChangeShapeType="1"/>
          </p:cNvSpPr>
          <p:nvPr/>
        </p:nvSpPr>
        <p:spPr bwMode="auto">
          <a:xfrm>
            <a:off x="8265847" y="404982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0118" name="Line 41"/>
          <p:cNvSpPr>
            <a:spLocks noChangeShapeType="1"/>
          </p:cNvSpPr>
          <p:nvPr/>
        </p:nvSpPr>
        <p:spPr bwMode="auto">
          <a:xfrm>
            <a:off x="9598564" y="5876926"/>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40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40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0" grpId="0" animBg="1"/>
      <p:bldP spid="21405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Text Box 4"/>
          <p:cNvSpPr txBox="1">
            <a:spLocks noChangeArrowheads="1"/>
          </p:cNvSpPr>
          <p:nvPr/>
        </p:nvSpPr>
        <p:spPr bwMode="auto">
          <a:xfrm>
            <a:off x="2466657" y="519726"/>
            <a:ext cx="7705725" cy="39703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41EA4"/>
                </a:solidFill>
                <a:latin typeface="楷体_GB2312" pitchFamily="49" charset="-122"/>
                <a:ea typeface="楷体_GB2312" pitchFamily="49" charset="-122"/>
              </a:rPr>
              <a:t>解：（</a:t>
            </a:r>
            <a:r>
              <a:rPr lang="en-US" altLang="zh-CN" sz="2800" b="1" dirty="0">
                <a:solidFill>
                  <a:srgbClr val="341EA4"/>
                </a:solidFill>
                <a:latin typeface="楷体_GB2312" pitchFamily="49" charset="-122"/>
                <a:ea typeface="楷体_GB2312" pitchFamily="49" charset="-122"/>
              </a:rPr>
              <a:t>1</a:t>
            </a:r>
            <a:r>
              <a:rPr lang="zh-CN" altLang="en-US" sz="2800" b="1" dirty="0">
                <a:solidFill>
                  <a:srgbClr val="341EA4"/>
                </a:solidFill>
                <a:latin typeface="楷体_GB2312" pitchFamily="49" charset="-122"/>
                <a:ea typeface="楷体_GB2312" pitchFamily="49" charset="-122"/>
              </a:rPr>
              <a:t>）因为：从安全的角度考虑，锅炉汽包内的液位不能过低。因此，当供气中断时，冷水阀应该全开。</a:t>
            </a:r>
          </a:p>
          <a:p>
            <a:pPr eaLnBrk="1" hangingPunct="1"/>
            <a:r>
              <a:rPr lang="zh-CN" altLang="en-US" sz="2800" b="1" dirty="0">
                <a:solidFill>
                  <a:srgbClr val="341EA4"/>
                </a:solidFill>
                <a:latin typeface="楷体_GB2312" pitchFamily="49" charset="-122"/>
                <a:ea typeface="楷体_GB2312" pitchFamily="49" charset="-122"/>
              </a:rPr>
              <a:t>所以：控制阀应该选择气关阀。</a:t>
            </a:r>
            <a:endParaRPr lang="en-US" altLang="zh-CN" sz="2800" b="1" dirty="0">
              <a:solidFill>
                <a:srgbClr val="341EA4"/>
              </a:solidFill>
              <a:latin typeface="楷体_GB2312" pitchFamily="49" charset="-122"/>
              <a:ea typeface="楷体_GB2312" pitchFamily="49" charset="-122"/>
            </a:endParaRPr>
          </a:p>
          <a:p>
            <a:pPr eaLnBrk="1" hangingPunct="1"/>
            <a:endParaRPr lang="zh-CN" altLang="en-US" sz="2800" b="1" dirty="0">
              <a:solidFill>
                <a:srgbClr val="341EA4"/>
              </a:solidFill>
              <a:latin typeface="楷体_GB2312" pitchFamily="49" charset="-122"/>
              <a:ea typeface="楷体_GB2312" pitchFamily="49" charset="-122"/>
            </a:endParaRPr>
          </a:p>
          <a:p>
            <a:pPr eaLnBrk="1" hangingPunct="1"/>
            <a:r>
              <a:rPr lang="zh-CN" altLang="en-US" sz="2800" b="1" dirty="0">
                <a:solidFill>
                  <a:srgbClr val="341EA4"/>
                </a:solidFill>
                <a:latin typeface="楷体_GB2312" pitchFamily="49" charset="-122"/>
                <a:ea typeface="楷体_GB2312" pitchFamily="49" charset="-122"/>
              </a:rPr>
              <a:t>因为：</a:t>
            </a:r>
          </a:p>
          <a:p>
            <a:pPr eaLnBrk="1" hangingPunct="1"/>
            <a:endParaRPr lang="zh-CN" altLang="en-US" sz="2800" b="1" dirty="0">
              <a:solidFill>
                <a:srgbClr val="341EA4"/>
              </a:solidFill>
              <a:latin typeface="楷体_GB2312" pitchFamily="49" charset="-122"/>
              <a:ea typeface="楷体_GB2312" pitchFamily="49" charset="-122"/>
            </a:endParaRPr>
          </a:p>
          <a:p>
            <a:pPr eaLnBrk="1" hangingPunct="1"/>
            <a:endParaRPr lang="zh-CN" altLang="en-US" sz="2800" b="1" dirty="0">
              <a:solidFill>
                <a:srgbClr val="341EA4"/>
              </a:solidFill>
              <a:latin typeface="楷体_GB2312" pitchFamily="49" charset="-122"/>
              <a:ea typeface="楷体_GB2312" pitchFamily="49" charset="-122"/>
            </a:endParaRPr>
          </a:p>
          <a:p>
            <a:pPr eaLnBrk="1" hangingPunct="1"/>
            <a:r>
              <a:rPr lang="zh-CN" altLang="en-US" sz="2800" b="1" dirty="0">
                <a:solidFill>
                  <a:srgbClr val="341EA4"/>
                </a:solidFill>
                <a:latin typeface="楷体_GB2312" pitchFamily="49" charset="-122"/>
                <a:ea typeface="楷体_GB2312" pitchFamily="49" charset="-122"/>
              </a:rPr>
              <a:t>所以：控制器应选正作用。</a:t>
            </a:r>
          </a:p>
        </p:txBody>
      </p:sp>
      <p:graphicFrame>
        <p:nvGraphicFramePr>
          <p:cNvPr id="216069" name="Object 5"/>
          <p:cNvGraphicFramePr>
            <a:graphicFrameLocks noChangeAspect="1"/>
          </p:cNvGraphicFramePr>
          <p:nvPr/>
        </p:nvGraphicFramePr>
        <p:xfrm>
          <a:off x="3832107" y="2842289"/>
          <a:ext cx="2736850" cy="904875"/>
        </p:xfrm>
        <a:graphic>
          <a:graphicData uri="http://schemas.openxmlformats.org/presentationml/2006/ole">
            <mc:AlternateContent xmlns:mc="http://schemas.openxmlformats.org/markup-compatibility/2006">
              <mc:Choice xmlns:v="urn:schemas-microsoft-com:vml" Requires="v">
                <p:oleObj name="Equation" r:id="rId2" imgW="1384200" imgH="457200" progId="Equation.DSMT4">
                  <p:embed/>
                </p:oleObj>
              </mc:Choice>
              <mc:Fallback>
                <p:oleObj name="Equation" r:id="rId2" imgW="1384200" imgH="457200" progId="Equation.DSMT4">
                  <p:embed/>
                  <p:pic>
                    <p:nvPicPr>
                      <p:cNvPr id="216069" name="Object 5"/>
                      <p:cNvPicPr>
                        <a:picLocks noChangeAspect="1" noChangeArrowheads="1"/>
                      </p:cNvPicPr>
                      <p:nvPr/>
                    </p:nvPicPr>
                    <p:blipFill>
                      <a:blip r:embed="rId3"/>
                      <a:srcRect/>
                      <a:stretch>
                        <a:fillRect/>
                      </a:stretch>
                    </p:blipFill>
                    <p:spPr bwMode="auto">
                      <a:xfrm>
                        <a:off x="3832107" y="2842289"/>
                        <a:ext cx="2736850" cy="90487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5"/>
          <p:cNvGrpSpPr>
            <a:grpSpLocks/>
          </p:cNvGrpSpPr>
          <p:nvPr/>
        </p:nvGrpSpPr>
        <p:grpSpPr bwMode="auto">
          <a:xfrm>
            <a:off x="7104113" y="2996953"/>
            <a:ext cx="3425825" cy="3095625"/>
            <a:chOff x="7468" y="6690"/>
            <a:chExt cx="2654" cy="2376"/>
          </a:xfrm>
        </p:grpSpPr>
        <p:grpSp>
          <p:nvGrpSpPr>
            <p:cNvPr id="5" name="Group 6"/>
            <p:cNvGrpSpPr>
              <a:grpSpLocks/>
            </p:cNvGrpSpPr>
            <p:nvPr/>
          </p:nvGrpSpPr>
          <p:grpSpPr bwMode="auto">
            <a:xfrm>
              <a:off x="7468" y="6690"/>
              <a:ext cx="2100" cy="2376"/>
              <a:chOff x="7468" y="6690"/>
              <a:chExt cx="2100" cy="2376"/>
            </a:xfrm>
          </p:grpSpPr>
          <p:sp>
            <p:nvSpPr>
              <p:cNvPr id="8" name="Oval 7"/>
              <p:cNvSpPr>
                <a:spLocks noChangeArrowheads="1"/>
              </p:cNvSpPr>
              <p:nvPr/>
            </p:nvSpPr>
            <p:spPr bwMode="auto">
              <a:xfrm>
                <a:off x="8608" y="7326"/>
                <a:ext cx="360" cy="3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Line 8"/>
              <p:cNvSpPr>
                <a:spLocks noChangeShapeType="1"/>
              </p:cNvSpPr>
              <p:nvPr/>
            </p:nvSpPr>
            <p:spPr bwMode="auto">
              <a:xfrm>
                <a:off x="9388" y="7686"/>
                <a:ext cx="0" cy="10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Oval 9"/>
              <p:cNvSpPr>
                <a:spLocks noChangeArrowheads="1"/>
              </p:cNvSpPr>
              <p:nvPr/>
            </p:nvSpPr>
            <p:spPr bwMode="auto">
              <a:xfrm>
                <a:off x="7708" y="7146"/>
                <a:ext cx="660" cy="6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Line 10"/>
              <p:cNvSpPr>
                <a:spLocks noChangeShapeType="1"/>
              </p:cNvSpPr>
              <p:nvPr/>
            </p:nvSpPr>
            <p:spPr bwMode="auto">
              <a:xfrm flipV="1">
                <a:off x="8008" y="6966"/>
                <a:ext cx="0" cy="1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a:off x="8008" y="6966"/>
                <a:ext cx="12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12"/>
              <p:cNvSpPr txBox="1">
                <a:spLocks noChangeArrowheads="1"/>
              </p:cNvSpPr>
              <p:nvPr/>
            </p:nvSpPr>
            <p:spPr bwMode="auto">
              <a:xfrm>
                <a:off x="8668" y="7386"/>
                <a:ext cx="240" cy="24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T</a:t>
                </a:r>
                <a:endParaRPr lang="en-US" altLang="zh-CN" sz="2000" b="1">
                  <a:solidFill>
                    <a:srgbClr val="341EA4"/>
                  </a:solidFill>
                  <a:latin typeface="Arial Black" panose="020B0A04020102020204" pitchFamily="34" charset="0"/>
                </a:endParaRPr>
              </a:p>
            </p:txBody>
          </p:sp>
          <p:sp>
            <p:nvSpPr>
              <p:cNvPr id="14" name="Oval 13"/>
              <p:cNvSpPr>
                <a:spLocks noChangeArrowheads="1"/>
              </p:cNvSpPr>
              <p:nvPr/>
            </p:nvSpPr>
            <p:spPr bwMode="auto">
              <a:xfrm>
                <a:off x="9208" y="7326"/>
                <a:ext cx="360" cy="3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Text Box 14"/>
              <p:cNvSpPr txBox="1">
                <a:spLocks noChangeArrowheads="1"/>
              </p:cNvSpPr>
              <p:nvPr/>
            </p:nvSpPr>
            <p:spPr bwMode="auto">
              <a:xfrm>
                <a:off x="9268" y="7386"/>
                <a:ext cx="240" cy="24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C</a:t>
                </a:r>
                <a:endParaRPr lang="en-US" altLang="zh-CN" sz="2000" b="1">
                  <a:solidFill>
                    <a:srgbClr val="341EA4"/>
                  </a:solidFill>
                  <a:latin typeface="Arial Black" panose="020B0A04020102020204" pitchFamily="34" charset="0"/>
                </a:endParaRPr>
              </a:p>
            </p:txBody>
          </p:sp>
          <p:sp>
            <p:nvSpPr>
              <p:cNvPr id="16" name="Line 15"/>
              <p:cNvSpPr>
                <a:spLocks noChangeShapeType="1"/>
              </p:cNvSpPr>
              <p:nvPr/>
            </p:nvSpPr>
            <p:spPr bwMode="auto">
              <a:xfrm>
                <a:off x="8248" y="7206"/>
                <a:ext cx="54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6"/>
              <p:cNvSpPr>
                <a:spLocks noChangeShapeType="1"/>
              </p:cNvSpPr>
              <p:nvPr/>
            </p:nvSpPr>
            <p:spPr bwMode="auto">
              <a:xfrm>
                <a:off x="8788" y="720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7"/>
              <p:cNvSpPr>
                <a:spLocks noChangeShapeType="1"/>
              </p:cNvSpPr>
              <p:nvPr/>
            </p:nvSpPr>
            <p:spPr bwMode="auto">
              <a:xfrm>
                <a:off x="8188" y="7806"/>
                <a:ext cx="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8"/>
              <p:cNvSpPr>
                <a:spLocks noChangeShapeType="1"/>
              </p:cNvSpPr>
              <p:nvPr/>
            </p:nvSpPr>
            <p:spPr bwMode="auto">
              <a:xfrm flipV="1">
                <a:off x="8788" y="768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9"/>
              <p:cNvSpPr>
                <a:spLocks noChangeShapeType="1"/>
              </p:cNvSpPr>
              <p:nvPr/>
            </p:nvSpPr>
            <p:spPr bwMode="auto">
              <a:xfrm>
                <a:off x="8968" y="750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Rectangle 20"/>
              <p:cNvSpPr>
                <a:spLocks noChangeArrowheads="1"/>
              </p:cNvSpPr>
              <p:nvPr/>
            </p:nvSpPr>
            <p:spPr bwMode="auto">
              <a:xfrm>
                <a:off x="7768" y="8226"/>
                <a:ext cx="540" cy="480"/>
              </a:xfrm>
              <a:prstGeom prst="rect">
                <a:avLst/>
              </a:prstGeom>
              <a:solidFill>
                <a:srgbClr val="CC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 name="Line 21"/>
              <p:cNvSpPr>
                <a:spLocks noChangeShapeType="1"/>
              </p:cNvSpPr>
              <p:nvPr/>
            </p:nvSpPr>
            <p:spPr bwMode="auto">
              <a:xfrm>
                <a:off x="8008" y="7806"/>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2"/>
              <p:cNvSpPr>
                <a:spLocks noChangeShapeType="1"/>
              </p:cNvSpPr>
              <p:nvPr/>
            </p:nvSpPr>
            <p:spPr bwMode="auto">
              <a:xfrm flipH="1">
                <a:off x="7828" y="8286"/>
                <a:ext cx="180" cy="1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3"/>
              <p:cNvSpPr>
                <a:spLocks noChangeShapeType="1"/>
              </p:cNvSpPr>
              <p:nvPr/>
            </p:nvSpPr>
            <p:spPr bwMode="auto">
              <a:xfrm>
                <a:off x="7828" y="8406"/>
                <a:ext cx="300" cy="1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4"/>
              <p:cNvSpPr>
                <a:spLocks noChangeShapeType="1"/>
              </p:cNvSpPr>
              <p:nvPr/>
            </p:nvSpPr>
            <p:spPr bwMode="auto">
              <a:xfrm flipH="1">
                <a:off x="8008" y="8526"/>
                <a:ext cx="120"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5"/>
              <p:cNvSpPr>
                <a:spLocks noChangeShapeType="1"/>
              </p:cNvSpPr>
              <p:nvPr/>
            </p:nvSpPr>
            <p:spPr bwMode="auto">
              <a:xfrm>
                <a:off x="8008" y="8586"/>
                <a:ext cx="0" cy="4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8008" y="9006"/>
                <a:ext cx="12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AutoShape 27"/>
              <p:cNvSpPr>
                <a:spLocks noChangeArrowheads="1"/>
              </p:cNvSpPr>
              <p:nvPr/>
            </p:nvSpPr>
            <p:spPr bwMode="auto">
              <a:xfrm rot="-5400000">
                <a:off x="9328" y="8886"/>
                <a:ext cx="120" cy="240"/>
              </a:xfrm>
              <a:prstGeom prst="flowChartCollate">
                <a:avLst/>
              </a:prstGeom>
              <a:solidFill>
                <a:srgbClr val="CC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Line 28"/>
              <p:cNvSpPr>
                <a:spLocks noChangeShapeType="1"/>
              </p:cNvSpPr>
              <p:nvPr/>
            </p:nvSpPr>
            <p:spPr bwMode="auto">
              <a:xfrm flipV="1">
                <a:off x="9388" y="888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AutoShape 29"/>
              <p:cNvSpPr>
                <a:spLocks noChangeArrowheads="1"/>
              </p:cNvSpPr>
              <p:nvPr/>
            </p:nvSpPr>
            <p:spPr bwMode="auto">
              <a:xfrm rot="-5400000">
                <a:off x="9328" y="8706"/>
                <a:ext cx="120" cy="240"/>
              </a:xfrm>
              <a:prstGeom prst="flowChartDelay">
                <a:avLst/>
              </a:prstGeom>
              <a:solidFill>
                <a:srgbClr val="CCCCFF"/>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Line 30"/>
              <p:cNvSpPr>
                <a:spLocks noChangeShapeType="1"/>
              </p:cNvSpPr>
              <p:nvPr/>
            </p:nvSpPr>
            <p:spPr bwMode="auto">
              <a:xfrm>
                <a:off x="7708" y="7386"/>
                <a:ext cx="6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1"/>
              <p:cNvSpPr>
                <a:spLocks noChangeShapeType="1"/>
              </p:cNvSpPr>
              <p:nvPr/>
            </p:nvSpPr>
            <p:spPr bwMode="auto">
              <a:xfrm>
                <a:off x="7888" y="750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2"/>
              <p:cNvSpPr>
                <a:spLocks noChangeShapeType="1"/>
              </p:cNvSpPr>
              <p:nvPr/>
            </p:nvSpPr>
            <p:spPr bwMode="auto">
              <a:xfrm>
                <a:off x="7948" y="7626"/>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Text Box 33"/>
              <p:cNvSpPr txBox="1">
                <a:spLocks noChangeArrowheads="1"/>
              </p:cNvSpPr>
              <p:nvPr/>
            </p:nvSpPr>
            <p:spPr bwMode="auto">
              <a:xfrm>
                <a:off x="7528" y="7986"/>
                <a:ext cx="180" cy="96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加热室</a:t>
                </a:r>
                <a:endParaRPr lang="zh-CN" altLang="en-US" sz="2000" b="1">
                  <a:solidFill>
                    <a:srgbClr val="341EA4"/>
                  </a:solidFill>
                  <a:latin typeface="Arial Black" panose="020B0A04020102020204" pitchFamily="34" charset="0"/>
                </a:endParaRPr>
              </a:p>
            </p:txBody>
          </p:sp>
          <p:sp>
            <p:nvSpPr>
              <p:cNvPr id="35" name="Text Box 34"/>
              <p:cNvSpPr txBox="1">
                <a:spLocks noChangeArrowheads="1"/>
              </p:cNvSpPr>
              <p:nvPr/>
            </p:nvSpPr>
            <p:spPr bwMode="auto">
              <a:xfrm>
                <a:off x="7468" y="7146"/>
                <a:ext cx="240" cy="60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汽包</a:t>
                </a:r>
                <a:endParaRPr lang="zh-CN" altLang="en-US" sz="2000" b="1">
                  <a:solidFill>
                    <a:srgbClr val="341EA4"/>
                  </a:solidFill>
                  <a:latin typeface="Arial Black" panose="020B0A04020102020204" pitchFamily="34" charset="0"/>
                </a:endParaRPr>
              </a:p>
            </p:txBody>
          </p:sp>
          <p:sp>
            <p:nvSpPr>
              <p:cNvPr id="36" name="Text Box 35"/>
              <p:cNvSpPr txBox="1">
                <a:spLocks noChangeArrowheads="1"/>
              </p:cNvSpPr>
              <p:nvPr/>
            </p:nvSpPr>
            <p:spPr bwMode="auto">
              <a:xfrm>
                <a:off x="8578" y="6690"/>
                <a:ext cx="436" cy="27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宋体" panose="02010600030101010101" pitchFamily="2" charset="-122"/>
                  </a:rPr>
                  <a:t>蒸汽</a:t>
                </a:r>
                <a:endParaRPr lang="zh-CN" altLang="en-US" sz="2000" b="1">
                  <a:solidFill>
                    <a:srgbClr val="341EA4"/>
                  </a:solidFill>
                  <a:latin typeface="Arial Black" panose="020B0A04020102020204" pitchFamily="34" charset="0"/>
                </a:endParaRPr>
              </a:p>
            </p:txBody>
          </p:sp>
        </p:grpSp>
        <p:sp>
          <p:nvSpPr>
            <p:cNvPr id="6" name="Text Box 36"/>
            <p:cNvSpPr txBox="1">
              <a:spLocks noChangeArrowheads="1"/>
            </p:cNvSpPr>
            <p:nvPr/>
          </p:nvSpPr>
          <p:spPr bwMode="auto">
            <a:xfrm>
              <a:off x="9568" y="8694"/>
              <a:ext cx="554" cy="27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latin typeface="宋体" panose="02010600030101010101" pitchFamily="2" charset="-122"/>
                </a:rPr>
                <a:t> </a:t>
              </a:r>
              <a:r>
                <a:rPr lang="zh-CN" altLang="en-US" sz="2000" b="1">
                  <a:solidFill>
                    <a:srgbClr val="341EA4"/>
                  </a:solidFill>
                  <a:latin typeface="宋体" panose="02010600030101010101" pitchFamily="2" charset="-122"/>
                </a:rPr>
                <a:t>冷水</a:t>
              </a:r>
              <a:endParaRPr lang="zh-CN" altLang="en-US" sz="2000" b="1">
                <a:solidFill>
                  <a:srgbClr val="341EA4"/>
                </a:solidFill>
                <a:latin typeface="Arial Black" panose="020B0A04020102020204" pitchFamily="34" charset="0"/>
              </a:endParaRPr>
            </a:p>
          </p:txBody>
        </p:sp>
        <p:sp>
          <p:nvSpPr>
            <p:cNvPr id="7" name="Line 37"/>
            <p:cNvSpPr>
              <a:spLocks noChangeShapeType="1"/>
            </p:cNvSpPr>
            <p:nvPr/>
          </p:nvSpPr>
          <p:spPr bwMode="auto">
            <a:xfrm flipH="1">
              <a:off x="9510" y="8985"/>
              <a:ext cx="600" cy="0"/>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7" name="Line 40"/>
          <p:cNvSpPr>
            <a:spLocks noChangeShapeType="1"/>
          </p:cNvSpPr>
          <p:nvPr/>
        </p:nvSpPr>
        <p:spPr bwMode="auto">
          <a:xfrm>
            <a:off x="8265847" y="404982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 name="Line 41">
            <a:extLst>
              <a:ext uri="{FF2B5EF4-FFF2-40B4-BE49-F238E27FC236}">
                <a16:creationId xmlns:a16="http://schemas.microsoft.com/office/drawing/2014/main" id="{7296766A-801C-44AA-B5BC-E234FCEE7EF1}"/>
              </a:ext>
            </a:extLst>
          </p:cNvPr>
          <p:cNvSpPr>
            <a:spLocks noChangeShapeType="1"/>
          </p:cNvSpPr>
          <p:nvPr/>
        </p:nvSpPr>
        <p:spPr bwMode="auto">
          <a:xfrm>
            <a:off x="9598564" y="5876926"/>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606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606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606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606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606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Text Box 2"/>
          <p:cNvSpPr txBox="1">
            <a:spLocks noChangeArrowheads="1"/>
          </p:cNvSpPr>
          <p:nvPr/>
        </p:nvSpPr>
        <p:spPr bwMode="auto">
          <a:xfrm>
            <a:off x="2351089" y="1628776"/>
            <a:ext cx="7705725" cy="2143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800" b="1" dirty="0">
                <a:solidFill>
                  <a:srgbClr val="341EA4"/>
                </a:solidFill>
                <a:latin typeface="楷体_GB2312" pitchFamily="49" charset="-122"/>
                <a:ea typeface="楷体_GB2312" pitchFamily="49" charset="-122"/>
              </a:rPr>
              <a:t>当加热室温度升高导致蒸汽蒸发量增加时，液位</a:t>
            </a:r>
            <a:r>
              <a:rPr lang="en-US" altLang="zh-CN" sz="2800" b="1" dirty="0">
                <a:solidFill>
                  <a:srgbClr val="341EA4"/>
                </a:solidFill>
                <a:latin typeface="楷体_GB2312" pitchFamily="49" charset="-122"/>
                <a:ea typeface="楷体_GB2312" pitchFamily="49" charset="-122"/>
              </a:rPr>
              <a:t>L</a:t>
            </a:r>
            <a:r>
              <a:rPr lang="zh-CN" altLang="en-US" sz="2800" b="1" dirty="0">
                <a:solidFill>
                  <a:srgbClr val="341EA4"/>
                </a:solidFill>
                <a:latin typeface="楷体_GB2312" pitchFamily="49" charset="-122"/>
                <a:ea typeface="楷体_GB2312" pitchFamily="49" charset="-122"/>
              </a:rPr>
              <a:t>降低，检测变送环节</a:t>
            </a:r>
            <a:r>
              <a:rPr lang="en-US" altLang="zh-CN" sz="2800" b="1" dirty="0">
                <a:solidFill>
                  <a:srgbClr val="341EA4"/>
                </a:solidFill>
                <a:latin typeface="楷体_GB2312" pitchFamily="49" charset="-122"/>
                <a:ea typeface="楷体_GB2312" pitchFamily="49" charset="-122"/>
              </a:rPr>
              <a:t>LT</a:t>
            </a:r>
            <a:r>
              <a:rPr lang="zh-CN" altLang="en-US" sz="2800" b="1" dirty="0">
                <a:solidFill>
                  <a:srgbClr val="341EA4"/>
                </a:solidFill>
                <a:latin typeface="楷体_GB2312" pitchFamily="49" charset="-122"/>
                <a:ea typeface="楷体_GB2312" pitchFamily="49" charset="-122"/>
              </a:rPr>
              <a:t>把信息送给控制器</a:t>
            </a:r>
            <a:r>
              <a:rPr lang="en-US" altLang="zh-CN" sz="2800" b="1" dirty="0">
                <a:solidFill>
                  <a:srgbClr val="341EA4"/>
                </a:solidFill>
                <a:latin typeface="楷体_GB2312" pitchFamily="49" charset="-122"/>
                <a:ea typeface="楷体_GB2312" pitchFamily="49" charset="-122"/>
              </a:rPr>
              <a:t>LC</a:t>
            </a:r>
            <a:r>
              <a:rPr lang="zh-CN" altLang="en-US" sz="2800" b="1" dirty="0">
                <a:solidFill>
                  <a:srgbClr val="341EA4"/>
                </a:solidFill>
                <a:latin typeface="楷体_GB2312" pitchFamily="49" charset="-122"/>
                <a:ea typeface="楷体_GB2312" pitchFamily="49" charset="-122"/>
              </a:rPr>
              <a:t>，</a:t>
            </a:r>
            <a:r>
              <a:rPr lang="en-US" altLang="zh-CN" sz="2800" b="1" dirty="0">
                <a:solidFill>
                  <a:srgbClr val="341EA4"/>
                </a:solidFill>
                <a:latin typeface="楷体_GB2312" pitchFamily="49" charset="-122"/>
                <a:ea typeface="楷体_GB2312" pitchFamily="49" charset="-122"/>
              </a:rPr>
              <a:t>LC</a:t>
            </a:r>
            <a:r>
              <a:rPr lang="zh-CN" altLang="en-US" sz="2800" b="1" dirty="0">
                <a:solidFill>
                  <a:srgbClr val="341EA4"/>
                </a:solidFill>
                <a:latin typeface="楷体_GB2312" pitchFamily="49" charset="-122"/>
                <a:ea typeface="楷体_GB2312" pitchFamily="49" charset="-122"/>
              </a:rPr>
              <a:t>根据偏差及控制规律发出控制信号给执行器开大冷水阀，使液位</a:t>
            </a:r>
            <a:r>
              <a:rPr lang="en-US" altLang="zh-CN" sz="2800" b="1" dirty="0">
                <a:solidFill>
                  <a:srgbClr val="341EA4"/>
                </a:solidFill>
                <a:latin typeface="楷体_GB2312" pitchFamily="49" charset="-122"/>
                <a:ea typeface="楷体_GB2312" pitchFamily="49" charset="-122"/>
              </a:rPr>
              <a:t>L</a:t>
            </a:r>
            <a:r>
              <a:rPr lang="zh-CN" altLang="en-US" sz="2800" b="1" dirty="0">
                <a:solidFill>
                  <a:srgbClr val="341EA4"/>
                </a:solidFill>
                <a:latin typeface="楷体_GB2312" pitchFamily="49" charset="-122"/>
                <a:ea typeface="楷体_GB2312" pitchFamily="49" charset="-122"/>
              </a:rPr>
              <a:t>回升到设定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04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2" name="Text Box 4"/>
          <p:cNvSpPr txBox="1">
            <a:spLocks noChangeArrowheads="1"/>
          </p:cNvSpPr>
          <p:nvPr/>
        </p:nvSpPr>
        <p:spPr bwMode="auto">
          <a:xfrm>
            <a:off x="2279650" y="333375"/>
            <a:ext cx="7632700" cy="56938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latin typeface="楷体_GB2312" pitchFamily="49" charset="-122"/>
                <a:ea typeface="楷体_GB2312" pitchFamily="49" charset="-122"/>
              </a:rPr>
              <a:t>（</a:t>
            </a:r>
            <a:r>
              <a:rPr lang="en-US" altLang="zh-CN" sz="2800" b="1" dirty="0">
                <a:solidFill>
                  <a:srgbClr val="341EA4"/>
                </a:solidFill>
                <a:latin typeface="楷体_GB2312" pitchFamily="49" charset="-122"/>
                <a:ea typeface="楷体_GB2312" pitchFamily="49" charset="-122"/>
              </a:rPr>
              <a:t>2</a:t>
            </a:r>
            <a:r>
              <a:rPr lang="zh-CN" altLang="en-US" sz="2800" b="1" dirty="0">
                <a:solidFill>
                  <a:srgbClr val="341EA4"/>
                </a:solidFill>
                <a:latin typeface="楷体_GB2312" pitchFamily="49" charset="-122"/>
                <a:ea typeface="楷体_GB2312" pitchFamily="49" charset="-122"/>
              </a:rPr>
              <a:t>）以汽包液位为主变量、冷水压力为副变量的串级控制系统带控制点的工艺流程图为：</a:t>
            </a:r>
          </a:p>
          <a:p>
            <a:pPr eaLnBrk="1" hangingPunct="1"/>
            <a:r>
              <a:rPr lang="zh-CN" altLang="en-US" sz="2800" b="1" dirty="0">
                <a:solidFill>
                  <a:srgbClr val="341EA4"/>
                </a:solidFill>
                <a:latin typeface="楷体_GB2312" pitchFamily="49" charset="-122"/>
                <a:ea typeface="楷体_GB2312" pitchFamily="49" charset="-122"/>
              </a:rPr>
              <a:t>副控制器：</a:t>
            </a:r>
          </a:p>
          <a:p>
            <a:pPr eaLnBrk="1" hangingPunct="1"/>
            <a:r>
              <a:rPr lang="zh-CN" altLang="en-US" sz="2800" b="1" dirty="0">
                <a:solidFill>
                  <a:srgbClr val="341EA4"/>
                </a:solidFill>
                <a:latin typeface="楷体_GB2312" pitchFamily="49" charset="-122"/>
                <a:ea typeface="楷体_GB2312" pitchFamily="49" charset="-122"/>
              </a:rPr>
              <a:t>  因为：</a:t>
            </a:r>
          </a:p>
          <a:p>
            <a:pPr eaLnBrk="1" hangingPunct="1"/>
            <a:endParaRPr lang="zh-CN" altLang="en-US" sz="2800" b="1" dirty="0">
              <a:solidFill>
                <a:srgbClr val="341EA4"/>
              </a:solidFill>
              <a:latin typeface="楷体_GB2312" pitchFamily="49" charset="-122"/>
              <a:ea typeface="楷体_GB2312" pitchFamily="49" charset="-122"/>
            </a:endParaRPr>
          </a:p>
          <a:p>
            <a:pPr eaLnBrk="1" hangingPunct="1"/>
            <a:endParaRPr lang="zh-CN" altLang="en-US" sz="2800" b="1" dirty="0">
              <a:solidFill>
                <a:srgbClr val="341EA4"/>
              </a:solidFill>
              <a:latin typeface="楷体_GB2312" pitchFamily="49" charset="-122"/>
              <a:ea typeface="楷体_GB2312" pitchFamily="49" charset="-122"/>
            </a:endParaRPr>
          </a:p>
          <a:p>
            <a:pPr eaLnBrk="1" hangingPunct="1"/>
            <a:r>
              <a:rPr lang="zh-CN" altLang="en-US" sz="2800" b="1" dirty="0">
                <a:solidFill>
                  <a:srgbClr val="341EA4"/>
                </a:solidFill>
                <a:latin typeface="楷体_GB2312" pitchFamily="49" charset="-122"/>
                <a:ea typeface="楷体_GB2312" pitchFamily="49" charset="-122"/>
              </a:rPr>
              <a:t>  所以：副控制器选正作用。</a:t>
            </a:r>
          </a:p>
          <a:p>
            <a:pPr eaLnBrk="1" hangingPunct="1"/>
            <a:endParaRPr lang="zh-CN" altLang="en-US" sz="2800" b="1" dirty="0">
              <a:solidFill>
                <a:srgbClr val="341EA4"/>
              </a:solidFill>
              <a:latin typeface="楷体_GB2312" pitchFamily="49" charset="-122"/>
              <a:ea typeface="楷体_GB2312" pitchFamily="49" charset="-122"/>
            </a:endParaRPr>
          </a:p>
          <a:p>
            <a:pPr eaLnBrk="1" hangingPunct="1"/>
            <a:r>
              <a:rPr lang="zh-CN" altLang="en-US" sz="2800" b="1" dirty="0">
                <a:solidFill>
                  <a:srgbClr val="341EA4"/>
                </a:solidFill>
                <a:latin typeface="楷体_GB2312" pitchFamily="49" charset="-122"/>
                <a:ea typeface="楷体_GB2312" pitchFamily="49" charset="-122"/>
              </a:rPr>
              <a:t>主控制器：</a:t>
            </a:r>
          </a:p>
          <a:p>
            <a:pPr eaLnBrk="1" hangingPunct="1"/>
            <a:r>
              <a:rPr lang="zh-CN" altLang="en-US" sz="2800" b="1" dirty="0">
                <a:solidFill>
                  <a:srgbClr val="341EA4"/>
                </a:solidFill>
                <a:latin typeface="楷体_GB2312" pitchFamily="49" charset="-122"/>
                <a:ea typeface="楷体_GB2312" pitchFamily="49" charset="-122"/>
              </a:rPr>
              <a:t> </a:t>
            </a:r>
          </a:p>
          <a:p>
            <a:pPr eaLnBrk="1" hangingPunct="1"/>
            <a:r>
              <a:rPr lang="zh-CN" altLang="en-US" sz="2800" b="1" dirty="0">
                <a:solidFill>
                  <a:srgbClr val="341EA4"/>
                </a:solidFill>
                <a:latin typeface="楷体_GB2312" pitchFamily="49" charset="-122"/>
                <a:ea typeface="楷体_GB2312" pitchFamily="49" charset="-122"/>
              </a:rPr>
              <a:t> 因为：</a:t>
            </a:r>
          </a:p>
          <a:p>
            <a:pPr eaLnBrk="1" hangingPunct="1"/>
            <a:endParaRPr lang="en-US" altLang="zh-CN" sz="2800" b="1" dirty="0">
              <a:solidFill>
                <a:srgbClr val="341EA4"/>
              </a:solidFill>
              <a:latin typeface="楷体_GB2312" pitchFamily="49" charset="-122"/>
              <a:ea typeface="楷体_GB2312" pitchFamily="49" charset="-122"/>
            </a:endParaRPr>
          </a:p>
          <a:p>
            <a:pPr eaLnBrk="1" hangingPunct="1"/>
            <a:r>
              <a:rPr lang="zh-CN" altLang="en-US" sz="2800" b="1" dirty="0">
                <a:solidFill>
                  <a:srgbClr val="341EA4"/>
                </a:solidFill>
                <a:latin typeface="楷体_GB2312" pitchFamily="49" charset="-122"/>
                <a:ea typeface="楷体_GB2312" pitchFamily="49" charset="-122"/>
              </a:rPr>
              <a:t>  所以：主控制器选反作用。</a:t>
            </a:r>
          </a:p>
        </p:txBody>
      </p:sp>
      <p:graphicFrame>
        <p:nvGraphicFramePr>
          <p:cNvPr id="217093" name="Object 5"/>
          <p:cNvGraphicFramePr>
            <a:graphicFrameLocks noChangeAspect="1"/>
          </p:cNvGraphicFramePr>
          <p:nvPr/>
        </p:nvGraphicFramePr>
        <p:xfrm>
          <a:off x="4151785" y="1844825"/>
          <a:ext cx="2568575" cy="841375"/>
        </p:xfrm>
        <a:graphic>
          <a:graphicData uri="http://schemas.openxmlformats.org/presentationml/2006/ole">
            <mc:AlternateContent xmlns:mc="http://schemas.openxmlformats.org/markup-compatibility/2006">
              <mc:Choice xmlns:v="urn:schemas-microsoft-com:vml" Requires="v">
                <p:oleObj name="Equation" r:id="rId2" imgW="1396800" imgH="457200" progId="Equation.DSMT4">
                  <p:embed/>
                </p:oleObj>
              </mc:Choice>
              <mc:Fallback>
                <p:oleObj name="Equation" r:id="rId2" imgW="1396800" imgH="457200" progId="Equation.DSMT4">
                  <p:embed/>
                  <p:pic>
                    <p:nvPicPr>
                      <p:cNvPr id="217093" name="Object 5"/>
                      <p:cNvPicPr>
                        <a:picLocks noChangeAspect="1" noChangeArrowheads="1"/>
                      </p:cNvPicPr>
                      <p:nvPr/>
                    </p:nvPicPr>
                    <p:blipFill>
                      <a:blip r:embed="rId3"/>
                      <a:srcRect/>
                      <a:stretch>
                        <a:fillRect/>
                      </a:stretch>
                    </p:blipFill>
                    <p:spPr bwMode="auto">
                      <a:xfrm>
                        <a:off x="4151785" y="1844825"/>
                        <a:ext cx="2568575" cy="84137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5" name="Rectangle 7"/>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17094" name="Object 6"/>
          <p:cNvGraphicFramePr>
            <a:graphicFrameLocks noChangeAspect="1"/>
          </p:cNvGraphicFramePr>
          <p:nvPr/>
        </p:nvGraphicFramePr>
        <p:xfrm>
          <a:off x="3575050" y="5013325"/>
          <a:ext cx="3714750" cy="488950"/>
        </p:xfrm>
        <a:graphic>
          <a:graphicData uri="http://schemas.openxmlformats.org/presentationml/2006/ole">
            <mc:AlternateContent xmlns:mc="http://schemas.openxmlformats.org/markup-compatibility/2006">
              <mc:Choice xmlns:v="urn:schemas-microsoft-com:vml" Requires="v">
                <p:oleObj name="Equation" r:id="rId4" imgW="1663700" imgH="215900" progId="Equation.DSMT4">
                  <p:embed/>
                </p:oleObj>
              </mc:Choice>
              <mc:Fallback>
                <p:oleObj name="Equation" r:id="rId4" imgW="1663700" imgH="215900" progId="Equation.DSMT4">
                  <p:embed/>
                  <p:pic>
                    <p:nvPicPr>
                      <p:cNvPr id="21709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5050" y="5013325"/>
                        <a:ext cx="3714750" cy="488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8"/>
          <p:cNvGrpSpPr>
            <a:grpSpLocks/>
          </p:cNvGrpSpPr>
          <p:nvPr/>
        </p:nvGrpSpPr>
        <p:grpSpPr bwMode="auto">
          <a:xfrm>
            <a:off x="7570788" y="2420939"/>
            <a:ext cx="3097212" cy="3095625"/>
            <a:chOff x="3240" y="10488"/>
            <a:chExt cx="2787" cy="2496"/>
          </a:xfrm>
        </p:grpSpPr>
        <p:sp>
          <p:nvSpPr>
            <p:cNvPr id="25609" name="Line 9"/>
            <p:cNvSpPr>
              <a:spLocks noChangeShapeType="1"/>
            </p:cNvSpPr>
            <p:nvPr/>
          </p:nvSpPr>
          <p:spPr bwMode="auto">
            <a:xfrm flipV="1">
              <a:off x="5250" y="12204"/>
              <a:ext cx="0" cy="4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0" name="Line 10"/>
            <p:cNvSpPr>
              <a:spLocks noChangeShapeType="1"/>
            </p:cNvSpPr>
            <p:nvPr/>
          </p:nvSpPr>
          <p:spPr bwMode="auto">
            <a:xfrm flipV="1">
              <a:off x="4620" y="12249"/>
              <a:ext cx="0" cy="6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1" name="Line 11"/>
            <p:cNvSpPr>
              <a:spLocks noChangeShapeType="1"/>
            </p:cNvSpPr>
            <p:nvPr/>
          </p:nvSpPr>
          <p:spPr bwMode="auto">
            <a:xfrm flipV="1">
              <a:off x="5235" y="11424"/>
              <a:ext cx="0" cy="4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2" name="Oval 12"/>
            <p:cNvSpPr>
              <a:spLocks noChangeArrowheads="1"/>
            </p:cNvSpPr>
            <p:nvPr/>
          </p:nvSpPr>
          <p:spPr bwMode="auto">
            <a:xfrm>
              <a:off x="4437" y="11156"/>
              <a:ext cx="378" cy="378"/>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3" name="Oval 13"/>
            <p:cNvSpPr>
              <a:spLocks noChangeArrowheads="1"/>
            </p:cNvSpPr>
            <p:nvPr/>
          </p:nvSpPr>
          <p:spPr bwMode="auto">
            <a:xfrm>
              <a:off x="3492" y="10967"/>
              <a:ext cx="693" cy="693"/>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4" name="Line 14"/>
            <p:cNvSpPr>
              <a:spLocks noChangeShapeType="1"/>
            </p:cNvSpPr>
            <p:nvPr/>
          </p:nvSpPr>
          <p:spPr bwMode="auto">
            <a:xfrm flipV="1">
              <a:off x="3807" y="10778"/>
              <a:ext cx="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5" name="Line 15"/>
            <p:cNvSpPr>
              <a:spLocks noChangeShapeType="1"/>
            </p:cNvSpPr>
            <p:nvPr/>
          </p:nvSpPr>
          <p:spPr bwMode="auto">
            <a:xfrm>
              <a:off x="3807" y="10778"/>
              <a:ext cx="126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5616" name="Text Box 16"/>
            <p:cNvSpPr txBox="1">
              <a:spLocks noChangeArrowheads="1"/>
            </p:cNvSpPr>
            <p:nvPr/>
          </p:nvSpPr>
          <p:spPr bwMode="auto">
            <a:xfrm>
              <a:off x="4500" y="11219"/>
              <a:ext cx="252"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T</a:t>
              </a:r>
              <a:endParaRPr lang="en-US" altLang="zh-CN" sz="2000" b="1">
                <a:solidFill>
                  <a:srgbClr val="341EA4"/>
                </a:solidFill>
                <a:latin typeface="Arial Black" panose="020B0A04020102020204" pitchFamily="34" charset="0"/>
              </a:endParaRPr>
            </a:p>
          </p:txBody>
        </p:sp>
        <p:sp>
          <p:nvSpPr>
            <p:cNvPr id="25617" name="Oval 17"/>
            <p:cNvSpPr>
              <a:spLocks noChangeArrowheads="1"/>
            </p:cNvSpPr>
            <p:nvPr/>
          </p:nvSpPr>
          <p:spPr bwMode="auto">
            <a:xfrm>
              <a:off x="5067" y="11156"/>
              <a:ext cx="378" cy="378"/>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8" name="Text Box 18"/>
            <p:cNvSpPr txBox="1">
              <a:spLocks noChangeArrowheads="1"/>
            </p:cNvSpPr>
            <p:nvPr/>
          </p:nvSpPr>
          <p:spPr bwMode="auto">
            <a:xfrm>
              <a:off x="5130" y="11219"/>
              <a:ext cx="252"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C</a:t>
              </a:r>
              <a:endParaRPr lang="en-US" altLang="zh-CN" sz="2000" b="1">
                <a:solidFill>
                  <a:srgbClr val="341EA4"/>
                </a:solidFill>
                <a:latin typeface="Arial Black" panose="020B0A04020102020204" pitchFamily="34" charset="0"/>
              </a:endParaRPr>
            </a:p>
          </p:txBody>
        </p:sp>
        <p:sp>
          <p:nvSpPr>
            <p:cNvPr id="25619" name="Line 19"/>
            <p:cNvSpPr>
              <a:spLocks noChangeShapeType="1"/>
            </p:cNvSpPr>
            <p:nvPr/>
          </p:nvSpPr>
          <p:spPr bwMode="auto">
            <a:xfrm>
              <a:off x="4059" y="11030"/>
              <a:ext cx="56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0" name="Line 20"/>
            <p:cNvSpPr>
              <a:spLocks noChangeShapeType="1"/>
            </p:cNvSpPr>
            <p:nvPr/>
          </p:nvSpPr>
          <p:spPr bwMode="auto">
            <a:xfrm>
              <a:off x="4626" y="11030"/>
              <a:ext cx="0" cy="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1" name="Line 21"/>
            <p:cNvSpPr>
              <a:spLocks noChangeShapeType="1"/>
            </p:cNvSpPr>
            <p:nvPr/>
          </p:nvSpPr>
          <p:spPr bwMode="auto">
            <a:xfrm>
              <a:off x="3996" y="11660"/>
              <a:ext cx="63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2" name="Line 22"/>
            <p:cNvSpPr>
              <a:spLocks noChangeShapeType="1"/>
            </p:cNvSpPr>
            <p:nvPr/>
          </p:nvSpPr>
          <p:spPr bwMode="auto">
            <a:xfrm flipV="1">
              <a:off x="4626" y="11534"/>
              <a:ext cx="0" cy="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3" name="Line 23"/>
            <p:cNvSpPr>
              <a:spLocks noChangeShapeType="1"/>
            </p:cNvSpPr>
            <p:nvPr/>
          </p:nvSpPr>
          <p:spPr bwMode="auto">
            <a:xfrm>
              <a:off x="4815" y="11345"/>
              <a:ext cx="2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4" name="Rectangle 24"/>
            <p:cNvSpPr>
              <a:spLocks noChangeArrowheads="1"/>
            </p:cNvSpPr>
            <p:nvPr/>
          </p:nvSpPr>
          <p:spPr bwMode="auto">
            <a:xfrm>
              <a:off x="3555" y="12102"/>
              <a:ext cx="567" cy="504"/>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25" name="Line 25"/>
            <p:cNvSpPr>
              <a:spLocks noChangeShapeType="1"/>
            </p:cNvSpPr>
            <p:nvPr/>
          </p:nvSpPr>
          <p:spPr bwMode="auto">
            <a:xfrm>
              <a:off x="3807" y="11660"/>
              <a:ext cx="0" cy="5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6" name="Line 26"/>
            <p:cNvSpPr>
              <a:spLocks noChangeShapeType="1"/>
            </p:cNvSpPr>
            <p:nvPr/>
          </p:nvSpPr>
          <p:spPr bwMode="auto">
            <a:xfrm flipH="1">
              <a:off x="3618" y="12165"/>
              <a:ext cx="189" cy="1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7" name="Line 27"/>
            <p:cNvSpPr>
              <a:spLocks noChangeShapeType="1"/>
            </p:cNvSpPr>
            <p:nvPr/>
          </p:nvSpPr>
          <p:spPr bwMode="auto">
            <a:xfrm>
              <a:off x="3618" y="12291"/>
              <a:ext cx="315" cy="1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8" name="Line 28"/>
            <p:cNvSpPr>
              <a:spLocks noChangeShapeType="1"/>
            </p:cNvSpPr>
            <p:nvPr/>
          </p:nvSpPr>
          <p:spPr bwMode="auto">
            <a:xfrm>
              <a:off x="3807" y="12480"/>
              <a:ext cx="0" cy="4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9" name="Line 29"/>
            <p:cNvSpPr>
              <a:spLocks noChangeShapeType="1"/>
            </p:cNvSpPr>
            <p:nvPr/>
          </p:nvSpPr>
          <p:spPr bwMode="auto">
            <a:xfrm>
              <a:off x="3807" y="12921"/>
              <a:ext cx="13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0" name="AutoShape 30"/>
            <p:cNvSpPr>
              <a:spLocks noChangeArrowheads="1"/>
            </p:cNvSpPr>
            <p:nvPr/>
          </p:nvSpPr>
          <p:spPr bwMode="auto">
            <a:xfrm rot="-5400000">
              <a:off x="5193" y="12795"/>
              <a:ext cx="126" cy="252"/>
            </a:xfrm>
            <a:prstGeom prst="flowChartCollate">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31" name="Line 31"/>
            <p:cNvSpPr>
              <a:spLocks noChangeShapeType="1"/>
            </p:cNvSpPr>
            <p:nvPr/>
          </p:nvSpPr>
          <p:spPr bwMode="auto">
            <a:xfrm flipV="1">
              <a:off x="5256" y="12795"/>
              <a:ext cx="0" cy="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2" name="AutoShape 32"/>
            <p:cNvSpPr>
              <a:spLocks noChangeArrowheads="1"/>
            </p:cNvSpPr>
            <p:nvPr/>
          </p:nvSpPr>
          <p:spPr bwMode="auto">
            <a:xfrm rot="-5400000">
              <a:off x="5193" y="12606"/>
              <a:ext cx="126" cy="252"/>
            </a:xfrm>
            <a:prstGeom prst="flowChartDelay">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33" name="Line 33"/>
            <p:cNvSpPr>
              <a:spLocks noChangeShapeType="1"/>
            </p:cNvSpPr>
            <p:nvPr/>
          </p:nvSpPr>
          <p:spPr bwMode="auto">
            <a:xfrm>
              <a:off x="3492" y="11219"/>
              <a:ext cx="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4" name="Line 34"/>
            <p:cNvSpPr>
              <a:spLocks noChangeShapeType="1"/>
            </p:cNvSpPr>
            <p:nvPr/>
          </p:nvSpPr>
          <p:spPr bwMode="auto">
            <a:xfrm>
              <a:off x="3681" y="11345"/>
              <a:ext cx="1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5" name="Line 35"/>
            <p:cNvSpPr>
              <a:spLocks noChangeShapeType="1"/>
            </p:cNvSpPr>
            <p:nvPr/>
          </p:nvSpPr>
          <p:spPr bwMode="auto">
            <a:xfrm>
              <a:off x="3744" y="11471"/>
              <a:ext cx="1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6" name="Text Box 36"/>
            <p:cNvSpPr txBox="1">
              <a:spLocks noChangeArrowheads="1"/>
            </p:cNvSpPr>
            <p:nvPr/>
          </p:nvSpPr>
          <p:spPr bwMode="auto">
            <a:xfrm>
              <a:off x="3303" y="11849"/>
              <a:ext cx="189" cy="10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加热室</a:t>
              </a:r>
              <a:endParaRPr lang="zh-CN" altLang="en-US" sz="2000" b="1">
                <a:solidFill>
                  <a:srgbClr val="341EA4"/>
                </a:solidFill>
                <a:latin typeface="Arial Black" panose="020B0A04020102020204" pitchFamily="34" charset="0"/>
              </a:endParaRPr>
            </a:p>
          </p:txBody>
        </p:sp>
        <p:sp>
          <p:nvSpPr>
            <p:cNvPr id="25637" name="Text Box 37"/>
            <p:cNvSpPr txBox="1">
              <a:spLocks noChangeArrowheads="1"/>
            </p:cNvSpPr>
            <p:nvPr/>
          </p:nvSpPr>
          <p:spPr bwMode="auto">
            <a:xfrm>
              <a:off x="3240" y="10967"/>
              <a:ext cx="252" cy="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汽包</a:t>
              </a:r>
              <a:endParaRPr lang="zh-CN" altLang="en-US" sz="2000" b="1">
                <a:solidFill>
                  <a:srgbClr val="341EA4"/>
                </a:solidFill>
                <a:latin typeface="Arial Black" panose="020B0A04020102020204" pitchFamily="34" charset="0"/>
              </a:endParaRPr>
            </a:p>
          </p:txBody>
        </p:sp>
        <p:sp>
          <p:nvSpPr>
            <p:cNvPr id="25638" name="Text Box 38"/>
            <p:cNvSpPr txBox="1">
              <a:spLocks noChangeArrowheads="1"/>
            </p:cNvSpPr>
            <p:nvPr/>
          </p:nvSpPr>
          <p:spPr bwMode="auto">
            <a:xfrm>
              <a:off x="4406" y="10488"/>
              <a:ext cx="457" cy="2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b="1">
                  <a:solidFill>
                    <a:srgbClr val="341EA4"/>
                  </a:solidFill>
                  <a:latin typeface="宋体" panose="02010600030101010101" pitchFamily="2" charset="-122"/>
                </a:rPr>
                <a:t>蒸汽</a:t>
              </a:r>
              <a:endParaRPr lang="zh-CN" altLang="en-US" sz="1600" b="1">
                <a:solidFill>
                  <a:srgbClr val="341EA4"/>
                </a:solidFill>
                <a:latin typeface="Arial Black" panose="020B0A04020102020204" pitchFamily="34" charset="0"/>
              </a:endParaRPr>
            </a:p>
          </p:txBody>
        </p:sp>
        <p:sp>
          <p:nvSpPr>
            <p:cNvPr id="25639" name="Text Box 39"/>
            <p:cNvSpPr txBox="1">
              <a:spLocks noChangeArrowheads="1"/>
            </p:cNvSpPr>
            <p:nvPr/>
          </p:nvSpPr>
          <p:spPr bwMode="auto">
            <a:xfrm>
              <a:off x="5445" y="12593"/>
              <a:ext cx="582" cy="2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宋体" panose="02010600030101010101" pitchFamily="2" charset="-122"/>
                </a:rPr>
                <a:t> 冷水</a:t>
              </a:r>
              <a:endParaRPr lang="zh-CN" altLang="en-US" sz="2000" b="1">
                <a:solidFill>
                  <a:srgbClr val="341EA4"/>
                </a:solidFill>
                <a:latin typeface="Arial Black" panose="020B0A04020102020204" pitchFamily="34" charset="0"/>
              </a:endParaRPr>
            </a:p>
          </p:txBody>
        </p:sp>
        <p:sp>
          <p:nvSpPr>
            <p:cNvPr id="25640" name="Line 40"/>
            <p:cNvSpPr>
              <a:spLocks noChangeShapeType="1"/>
            </p:cNvSpPr>
            <p:nvPr/>
          </p:nvSpPr>
          <p:spPr bwMode="auto">
            <a:xfrm flipH="1">
              <a:off x="5384" y="12899"/>
              <a:ext cx="6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1" name="Oval 41"/>
            <p:cNvSpPr>
              <a:spLocks noChangeArrowheads="1"/>
            </p:cNvSpPr>
            <p:nvPr/>
          </p:nvSpPr>
          <p:spPr bwMode="auto">
            <a:xfrm>
              <a:off x="5040" y="11892"/>
              <a:ext cx="378" cy="378"/>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42" name="Oval 42"/>
            <p:cNvSpPr>
              <a:spLocks noChangeArrowheads="1"/>
            </p:cNvSpPr>
            <p:nvPr/>
          </p:nvSpPr>
          <p:spPr bwMode="auto">
            <a:xfrm>
              <a:off x="4440" y="11892"/>
              <a:ext cx="378" cy="378"/>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43" name="Text Box 43"/>
            <p:cNvSpPr txBox="1">
              <a:spLocks noChangeArrowheads="1"/>
            </p:cNvSpPr>
            <p:nvPr/>
          </p:nvSpPr>
          <p:spPr bwMode="auto">
            <a:xfrm>
              <a:off x="4515" y="11937"/>
              <a:ext cx="252"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PT</a:t>
              </a:r>
              <a:endParaRPr lang="en-US" altLang="zh-CN" sz="2000" b="1">
                <a:solidFill>
                  <a:srgbClr val="341EA4"/>
                </a:solidFill>
                <a:latin typeface="Arial Black" panose="020B0A04020102020204" pitchFamily="34" charset="0"/>
              </a:endParaRPr>
            </a:p>
          </p:txBody>
        </p:sp>
        <p:sp>
          <p:nvSpPr>
            <p:cNvPr id="25644" name="Text Box 44"/>
            <p:cNvSpPr txBox="1">
              <a:spLocks noChangeArrowheads="1"/>
            </p:cNvSpPr>
            <p:nvPr/>
          </p:nvSpPr>
          <p:spPr bwMode="auto">
            <a:xfrm>
              <a:off x="5130" y="11937"/>
              <a:ext cx="252"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PC</a:t>
              </a:r>
              <a:endParaRPr lang="en-US" altLang="zh-CN" sz="2000" b="1">
                <a:solidFill>
                  <a:srgbClr val="341EA4"/>
                </a:solidFill>
                <a:latin typeface="Arial Black" panose="020B0A04020102020204" pitchFamily="34" charset="0"/>
              </a:endParaRPr>
            </a:p>
          </p:txBody>
        </p:sp>
        <p:sp>
          <p:nvSpPr>
            <p:cNvPr id="25645" name="Line 45"/>
            <p:cNvSpPr>
              <a:spLocks noChangeShapeType="1"/>
            </p:cNvSpPr>
            <p:nvPr/>
          </p:nvSpPr>
          <p:spPr bwMode="auto">
            <a:xfrm>
              <a:off x="4800" y="12093"/>
              <a:ext cx="2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07" name="Line 46"/>
          <p:cNvSpPr>
            <a:spLocks noChangeShapeType="1"/>
          </p:cNvSpPr>
          <p:nvPr/>
        </p:nvSpPr>
        <p:spPr bwMode="auto">
          <a:xfrm flipH="1">
            <a:off x="8401051" y="4292601"/>
            <a:ext cx="142875" cy="7302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8" name="AutoShape 5">
            <a:hlinkClick r:id="rId6" action="ppaction://hlinksldjump" highlightClick="1"/>
          </p:cNvPr>
          <p:cNvSpPr>
            <a:spLocks noChangeArrowheads="1"/>
          </p:cNvSpPr>
          <p:nvPr/>
        </p:nvSpPr>
        <p:spPr bwMode="auto">
          <a:xfrm>
            <a:off x="9525001" y="6139140"/>
            <a:ext cx="184731" cy="369332"/>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70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709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7092">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1709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709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17092">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17092">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1709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709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2"/>
          <p:cNvSpPr txBox="1">
            <a:spLocks noChangeArrowheads="1"/>
          </p:cNvSpPr>
          <p:nvPr/>
        </p:nvSpPr>
        <p:spPr bwMode="auto">
          <a:xfrm>
            <a:off x="1919288" y="908051"/>
            <a:ext cx="8458200"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例题：</a:t>
            </a:r>
          </a:p>
          <a:p>
            <a:pPr eaLnBrk="1" hangingPunct="1">
              <a:lnSpc>
                <a:spcPct val="120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设大、小两个调节阀的最大流通能力分别为</a:t>
            </a:r>
            <a:r>
              <a:rPr kumimoji="1" lang="en-US" altLang="zh-CN" sz="2800" b="1" dirty="0" err="1">
                <a:solidFill>
                  <a:srgbClr val="341EA4"/>
                </a:solidFill>
                <a:latin typeface="Times New Roman" panose="02020603050405020304" pitchFamily="18" charset="0"/>
                <a:ea typeface="楷体_GB2312" pitchFamily="49" charset="-122"/>
              </a:rPr>
              <a:t>C</a:t>
            </a:r>
            <a:r>
              <a:rPr kumimoji="1" lang="en-US" altLang="zh-CN" b="1" dirty="0" err="1">
                <a:solidFill>
                  <a:srgbClr val="341EA4"/>
                </a:solidFill>
                <a:latin typeface="Times New Roman" panose="02020603050405020304" pitchFamily="18" charset="0"/>
                <a:ea typeface="楷体_GB2312" pitchFamily="49" charset="-122"/>
              </a:rPr>
              <a:t>Amax</a:t>
            </a:r>
            <a:r>
              <a:rPr kumimoji="1" lang="en-US" altLang="zh-CN" sz="2800" b="1" dirty="0">
                <a:solidFill>
                  <a:srgbClr val="341EA4"/>
                </a:solidFill>
                <a:latin typeface="Times New Roman" panose="02020603050405020304" pitchFamily="18" charset="0"/>
                <a:ea typeface="楷体_GB2312" pitchFamily="49" charset="-122"/>
              </a:rPr>
              <a:t>=108，C</a:t>
            </a:r>
            <a:r>
              <a:rPr kumimoji="1" lang="en-US" altLang="zh-CN" b="1" dirty="0">
                <a:solidFill>
                  <a:srgbClr val="341EA4"/>
                </a:solidFill>
                <a:latin typeface="Times New Roman" panose="02020603050405020304" pitchFamily="18" charset="0"/>
                <a:ea typeface="楷体_GB2312" pitchFamily="49" charset="-122"/>
              </a:rPr>
              <a:t>Bmax</a:t>
            </a:r>
            <a:r>
              <a:rPr kumimoji="1" lang="en-US" altLang="zh-CN" sz="2800" b="1" dirty="0">
                <a:solidFill>
                  <a:srgbClr val="341EA4"/>
                </a:solidFill>
                <a:latin typeface="Times New Roman" panose="02020603050405020304" pitchFamily="18" charset="0"/>
                <a:ea typeface="楷体_GB2312" pitchFamily="49" charset="-122"/>
              </a:rPr>
              <a:t>=3，</a:t>
            </a:r>
            <a:r>
              <a:rPr kumimoji="1" lang="zh-CN" altLang="en-US" sz="2800" b="1" dirty="0">
                <a:solidFill>
                  <a:srgbClr val="341EA4"/>
                </a:solidFill>
                <a:latin typeface="Times New Roman" panose="02020603050405020304" pitchFamily="18" charset="0"/>
                <a:ea typeface="楷体_GB2312" pitchFamily="49" charset="-122"/>
              </a:rPr>
              <a:t>可调范围</a:t>
            </a:r>
            <a:r>
              <a:rPr kumimoji="1" lang="en-US" altLang="zh-CN" sz="2800" b="1" dirty="0">
                <a:solidFill>
                  <a:srgbClr val="341EA4"/>
                </a:solidFill>
                <a:latin typeface="Times New Roman" panose="02020603050405020304" pitchFamily="18" charset="0"/>
                <a:ea typeface="楷体_GB2312" pitchFamily="49" charset="-122"/>
              </a:rPr>
              <a:t>R</a:t>
            </a:r>
            <a:r>
              <a:rPr kumimoji="1" lang="en-US" altLang="zh-CN" b="1" dirty="0">
                <a:solidFill>
                  <a:srgbClr val="341EA4"/>
                </a:solidFill>
                <a:latin typeface="Times New Roman" panose="02020603050405020304" pitchFamily="18" charset="0"/>
                <a:ea typeface="楷体_GB2312" pitchFamily="49" charset="-122"/>
              </a:rPr>
              <a:t>A</a:t>
            </a:r>
            <a:r>
              <a:rPr kumimoji="1" lang="en-US" altLang="zh-CN" sz="2800" b="1" dirty="0">
                <a:solidFill>
                  <a:srgbClr val="341EA4"/>
                </a:solidFill>
                <a:latin typeface="Times New Roman" panose="02020603050405020304" pitchFamily="18" charset="0"/>
                <a:ea typeface="楷体_GB2312" pitchFamily="49" charset="-122"/>
              </a:rPr>
              <a:t>=R</a:t>
            </a:r>
            <a:r>
              <a:rPr kumimoji="1" lang="en-US" altLang="zh-CN" b="1" dirty="0">
                <a:solidFill>
                  <a:srgbClr val="341EA4"/>
                </a:solidFill>
                <a:latin typeface="Times New Roman" panose="02020603050405020304" pitchFamily="18" charset="0"/>
                <a:ea typeface="楷体_GB2312" pitchFamily="49" charset="-122"/>
              </a:rPr>
              <a:t>B</a:t>
            </a:r>
            <a:r>
              <a:rPr kumimoji="1" lang="en-US" altLang="zh-CN" sz="2800" b="1" dirty="0">
                <a:solidFill>
                  <a:srgbClr val="341EA4"/>
                </a:solidFill>
                <a:latin typeface="Times New Roman" panose="02020603050405020304" pitchFamily="18" charset="0"/>
                <a:ea typeface="楷体_GB2312" pitchFamily="49" charset="-122"/>
              </a:rPr>
              <a:t>=30，</a:t>
            </a:r>
            <a:r>
              <a:rPr kumimoji="1" lang="zh-CN" altLang="en-US" sz="2800" b="1" dirty="0">
                <a:solidFill>
                  <a:srgbClr val="341EA4"/>
                </a:solidFill>
                <a:latin typeface="Times New Roman" panose="02020603050405020304" pitchFamily="18" charset="0"/>
                <a:ea typeface="楷体_GB2312" pitchFamily="49" charset="-122"/>
              </a:rPr>
              <a:t>两个阀均为气开阀，试求两个阀并联后的可调范围。</a:t>
            </a:r>
          </a:p>
        </p:txBody>
      </p:sp>
      <p:sp>
        <p:nvSpPr>
          <p:cNvPr id="246787" name="Text Box 3"/>
          <p:cNvSpPr txBox="1">
            <a:spLocks noChangeArrowheads="1"/>
          </p:cNvSpPr>
          <p:nvPr/>
        </p:nvSpPr>
        <p:spPr bwMode="auto">
          <a:xfrm>
            <a:off x="1847850" y="3573463"/>
            <a:ext cx="1944688"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解：</a:t>
            </a:r>
          </a:p>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      因为</a:t>
            </a:r>
          </a:p>
        </p:txBody>
      </p:sp>
      <p:graphicFrame>
        <p:nvGraphicFramePr>
          <p:cNvPr id="246788" name="Object 4"/>
          <p:cNvGraphicFramePr>
            <a:graphicFrameLocks noChangeAspect="1"/>
          </p:cNvGraphicFramePr>
          <p:nvPr/>
        </p:nvGraphicFramePr>
        <p:xfrm>
          <a:off x="5232400" y="4437063"/>
          <a:ext cx="1441450" cy="1041400"/>
        </p:xfrm>
        <a:graphic>
          <a:graphicData uri="http://schemas.openxmlformats.org/presentationml/2006/ole">
            <mc:AlternateContent xmlns:mc="http://schemas.openxmlformats.org/markup-compatibility/2006">
              <mc:Choice xmlns:v="urn:schemas-microsoft-com:vml" Requires="v">
                <p:oleObj name="Equation" r:id="rId2" imgW="596900" imgH="431800" progId="Equation.DSMT4">
                  <p:embed/>
                </p:oleObj>
              </mc:Choice>
              <mc:Fallback>
                <p:oleObj name="Equation" r:id="rId2" imgW="596900" imgH="431800" progId="Equation.DSMT4">
                  <p:embed/>
                  <p:pic>
                    <p:nvPicPr>
                      <p:cNvPr id="2467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2400" y="4437063"/>
                        <a:ext cx="1441450" cy="1041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67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67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67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p:bldP spid="24678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1847850" y="549276"/>
            <a:ext cx="5543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341EA4"/>
                </a:solidFill>
                <a:latin typeface="Times New Roman" panose="02020603050405020304" pitchFamily="18" charset="0"/>
                <a:ea typeface="楷体_GB2312" pitchFamily="49" charset="-122"/>
              </a:rPr>
              <a:t>故，可得小阀的最小流通能力为</a:t>
            </a:r>
          </a:p>
        </p:txBody>
      </p:sp>
      <p:graphicFrame>
        <p:nvGraphicFramePr>
          <p:cNvPr id="247811" name="Object 3"/>
          <p:cNvGraphicFramePr>
            <a:graphicFrameLocks noChangeAspect="1"/>
          </p:cNvGraphicFramePr>
          <p:nvPr/>
        </p:nvGraphicFramePr>
        <p:xfrm>
          <a:off x="2999656" y="1340769"/>
          <a:ext cx="2874962" cy="828675"/>
        </p:xfrm>
        <a:graphic>
          <a:graphicData uri="http://schemas.openxmlformats.org/presentationml/2006/ole">
            <mc:AlternateContent xmlns:mc="http://schemas.openxmlformats.org/markup-compatibility/2006">
              <mc:Choice xmlns:v="urn:schemas-microsoft-com:vml" Requires="v">
                <p:oleObj name="Equation" r:id="rId2" imgW="1498320" imgH="431640" progId="Equation.DSMT4">
                  <p:embed/>
                </p:oleObj>
              </mc:Choice>
              <mc:Fallback>
                <p:oleObj name="Equation" r:id="rId2" imgW="1498320" imgH="431640" progId="Equation.DSMT4">
                  <p:embed/>
                  <p:pic>
                    <p:nvPicPr>
                      <p:cNvPr id="24781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9656" y="1340769"/>
                        <a:ext cx="2874962" cy="8286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12" name="Text Box 4"/>
          <p:cNvSpPr txBox="1">
            <a:spLocks noChangeArrowheads="1"/>
          </p:cNvSpPr>
          <p:nvPr/>
        </p:nvSpPr>
        <p:spPr bwMode="auto">
          <a:xfrm>
            <a:off x="1774825" y="2565400"/>
            <a:ext cx="84582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dirty="0">
                <a:solidFill>
                  <a:schemeClr val="bg2"/>
                </a:solidFill>
                <a:latin typeface="Times New Roman" panose="02020603050405020304" pitchFamily="18" charset="0"/>
                <a:ea typeface="楷体_GB2312" pitchFamily="49" charset="-122"/>
              </a:rPr>
              <a:t>        </a:t>
            </a:r>
            <a:r>
              <a:rPr kumimoji="1" lang="zh-CN" altLang="en-US" sz="2800" b="1" dirty="0">
                <a:solidFill>
                  <a:srgbClr val="341EA4"/>
                </a:solidFill>
                <a:latin typeface="Times New Roman" panose="02020603050405020304" pitchFamily="18" charset="0"/>
                <a:ea typeface="楷体_GB2312" pitchFamily="49" charset="-122"/>
              </a:rPr>
              <a:t>当大、小阀并联组合在一起时，阀的最小流通能力为0.</a:t>
            </a:r>
            <a:r>
              <a:rPr kumimoji="1" lang="en-US" altLang="zh-CN" sz="2800" b="1" dirty="0">
                <a:solidFill>
                  <a:srgbClr val="341EA4"/>
                </a:solidFill>
                <a:latin typeface="Times New Roman" panose="02020603050405020304" pitchFamily="18" charset="0"/>
                <a:ea typeface="楷体_GB2312" pitchFamily="49" charset="-122"/>
              </a:rPr>
              <a:t>1</a:t>
            </a:r>
            <a:r>
              <a:rPr kumimoji="1" lang="zh-CN" altLang="en-US" sz="2800" b="1" dirty="0">
                <a:solidFill>
                  <a:srgbClr val="341EA4"/>
                </a:solidFill>
                <a:latin typeface="Times New Roman" panose="02020603050405020304" pitchFamily="18" charset="0"/>
                <a:ea typeface="楷体_GB2312" pitchFamily="49" charset="-122"/>
              </a:rPr>
              <a:t>，最大流通能力为1</a:t>
            </a:r>
            <a:r>
              <a:rPr kumimoji="1" lang="en-US" altLang="zh-CN" sz="2800" b="1" dirty="0">
                <a:solidFill>
                  <a:srgbClr val="341EA4"/>
                </a:solidFill>
                <a:latin typeface="Times New Roman" panose="02020603050405020304" pitchFamily="18" charset="0"/>
                <a:ea typeface="楷体_GB2312" pitchFamily="49" charset="-122"/>
              </a:rPr>
              <a:t>11</a:t>
            </a:r>
            <a:r>
              <a:rPr kumimoji="1" lang="zh-CN" altLang="en-US" sz="2800" b="1" dirty="0">
                <a:solidFill>
                  <a:srgbClr val="341EA4"/>
                </a:solidFill>
                <a:latin typeface="Times New Roman" panose="02020603050405020304" pitchFamily="18" charset="0"/>
                <a:ea typeface="楷体_GB2312" pitchFamily="49" charset="-122"/>
              </a:rPr>
              <a:t>，所以调节阀的可调范围为</a:t>
            </a:r>
            <a:endParaRPr kumimoji="1" lang="en-US" altLang="zh-CN" sz="2800" b="1" dirty="0">
              <a:solidFill>
                <a:srgbClr val="341EA4"/>
              </a:solidFill>
              <a:latin typeface="Times New Roman" panose="02020603050405020304" pitchFamily="18" charset="0"/>
              <a:ea typeface="楷体_GB2312" pitchFamily="49" charset="-122"/>
            </a:endParaRPr>
          </a:p>
        </p:txBody>
      </p:sp>
      <p:graphicFrame>
        <p:nvGraphicFramePr>
          <p:cNvPr id="247813" name="Object 5"/>
          <p:cNvGraphicFramePr>
            <a:graphicFrameLocks noChangeAspect="1"/>
          </p:cNvGraphicFramePr>
          <p:nvPr/>
        </p:nvGraphicFramePr>
        <p:xfrm>
          <a:off x="4111626" y="3976689"/>
          <a:ext cx="4041775" cy="879475"/>
        </p:xfrm>
        <a:graphic>
          <a:graphicData uri="http://schemas.openxmlformats.org/presentationml/2006/ole">
            <mc:AlternateContent xmlns:mc="http://schemas.openxmlformats.org/markup-compatibility/2006">
              <mc:Choice xmlns:v="urn:schemas-microsoft-com:vml" Requires="v">
                <p:oleObj name="Equation" r:id="rId4" imgW="1981080" imgH="431640" progId="Equation.DSMT4">
                  <p:embed/>
                </p:oleObj>
              </mc:Choice>
              <mc:Fallback>
                <p:oleObj name="Equation" r:id="rId4" imgW="1981080" imgH="431640" progId="Equation.DSMT4">
                  <p:embed/>
                  <p:pic>
                    <p:nvPicPr>
                      <p:cNvPr id="24781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1626" y="3976689"/>
                        <a:ext cx="4041775" cy="8794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14" name="Text Box 6"/>
          <p:cNvSpPr txBox="1">
            <a:spLocks noChangeArrowheads="1"/>
          </p:cNvSpPr>
          <p:nvPr/>
        </p:nvSpPr>
        <p:spPr bwMode="auto">
          <a:xfrm>
            <a:off x="1774825" y="5229225"/>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dirty="0">
                <a:solidFill>
                  <a:schemeClr val="bg2"/>
                </a:solidFill>
                <a:latin typeface="Times New Roman" panose="02020603050405020304" pitchFamily="18" charset="0"/>
                <a:ea typeface="楷体_GB2312" pitchFamily="49" charset="-122"/>
              </a:rPr>
              <a:t>        </a:t>
            </a:r>
            <a:r>
              <a:rPr kumimoji="1" lang="zh-CN" altLang="en-US" sz="2800" b="1" dirty="0">
                <a:solidFill>
                  <a:srgbClr val="341EA4"/>
                </a:solidFill>
                <a:latin typeface="Times New Roman" panose="02020603050405020304" pitchFamily="18" charset="0"/>
                <a:ea typeface="楷体_GB2312" pitchFamily="49" charset="-122"/>
              </a:rPr>
              <a:t>分程后阀的可调范围比用单个阀的可调范围约增大了</a:t>
            </a:r>
            <a:r>
              <a:rPr kumimoji="1" lang="en-US" altLang="zh-CN" sz="2800" b="1" dirty="0">
                <a:solidFill>
                  <a:srgbClr val="341EA4"/>
                </a:solidFill>
                <a:latin typeface="Times New Roman" panose="02020603050405020304" pitchFamily="18" charset="0"/>
                <a:ea typeface="楷体_GB2312" pitchFamily="49" charset="-122"/>
              </a:rPr>
              <a:t>37</a:t>
            </a:r>
            <a:r>
              <a:rPr kumimoji="1" lang="zh-CN" altLang="en-US" sz="2800" b="1" dirty="0">
                <a:solidFill>
                  <a:srgbClr val="341EA4"/>
                </a:solidFill>
                <a:latin typeface="Times New Roman" panose="02020603050405020304" pitchFamily="18" charset="0"/>
                <a:ea typeface="楷体_GB2312" pitchFamily="49" charset="-122"/>
              </a:rPr>
              <a:t>倍，大大扩展了可调范围。</a:t>
            </a:r>
            <a:endParaRPr kumimoji="1" lang="en-US" altLang="zh-CN" sz="2800" b="1" dirty="0">
              <a:solidFill>
                <a:srgbClr val="341EA4"/>
              </a:solidFill>
              <a:latin typeface="Times New Roman" panose="02020603050405020304" pitchFamily="18" charset="0"/>
              <a:ea typeface="楷体_GB2312" pitchFamily="49" charset="-122"/>
            </a:endParaRPr>
          </a:p>
        </p:txBody>
      </p:sp>
      <p:graphicFrame>
        <p:nvGraphicFramePr>
          <p:cNvPr id="247815" name="Object 7"/>
          <p:cNvGraphicFramePr>
            <a:graphicFrameLocks noChangeAspect="1"/>
          </p:cNvGraphicFramePr>
          <p:nvPr/>
        </p:nvGraphicFramePr>
        <p:xfrm>
          <a:off x="7248525" y="549275"/>
          <a:ext cx="3276600" cy="1898650"/>
        </p:xfrm>
        <a:graphic>
          <a:graphicData uri="http://schemas.openxmlformats.org/presentationml/2006/ole">
            <mc:AlternateContent xmlns:mc="http://schemas.openxmlformats.org/markup-compatibility/2006">
              <mc:Choice xmlns:v="urn:schemas-microsoft-com:vml" Requires="v">
                <p:oleObj name="图片" r:id="rId6" imgW="2743200" imgH="1594104" progId="Word.Picture.8">
                  <p:embed/>
                </p:oleObj>
              </mc:Choice>
              <mc:Fallback>
                <p:oleObj name="图片" r:id="rId6" imgW="2743200" imgH="1594104" progId="Word.Picture.8">
                  <p:embed/>
                  <p:pic>
                    <p:nvPicPr>
                      <p:cNvPr id="247815"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48525" y="549275"/>
                        <a:ext cx="3276600" cy="18986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78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78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78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78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78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78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p:bldP spid="247812" grpId="0"/>
      <p:bldP spid="24781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ChangeArrowheads="1"/>
          </p:cNvSpPr>
          <p:nvPr/>
        </p:nvSpPr>
        <p:spPr bwMode="auto">
          <a:xfrm>
            <a:off x="1905000" y="201613"/>
            <a:ext cx="12144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CC3300"/>
                </a:solidFill>
                <a:latin typeface="Times New Roman" panose="02020603050405020304" pitchFamily="18" charset="0"/>
                <a:ea typeface="楷体_GB2312" pitchFamily="49" charset="-122"/>
              </a:rPr>
              <a:t>例</a:t>
            </a:r>
            <a:r>
              <a:rPr kumimoji="1" lang="en-US" altLang="zh-CN" sz="3200" b="1" dirty="0">
                <a:solidFill>
                  <a:srgbClr val="CC3300"/>
                </a:solidFill>
                <a:latin typeface="Times New Roman" panose="02020603050405020304" pitchFamily="18" charset="0"/>
                <a:ea typeface="楷体_GB2312" pitchFamily="49" charset="-122"/>
              </a:rPr>
              <a:t>1</a:t>
            </a:r>
            <a:r>
              <a:rPr kumimoji="1" lang="zh-CN" altLang="en-US" sz="3200" b="1" dirty="0">
                <a:solidFill>
                  <a:srgbClr val="CC3300"/>
                </a:solidFill>
                <a:latin typeface="Times New Roman" panose="02020603050405020304" pitchFamily="18" charset="0"/>
                <a:ea typeface="楷体_GB2312" pitchFamily="49" charset="-122"/>
              </a:rPr>
              <a:t>：</a:t>
            </a:r>
          </a:p>
        </p:txBody>
      </p:sp>
      <p:sp>
        <p:nvSpPr>
          <p:cNvPr id="253955" name="Rectangle 3"/>
          <p:cNvSpPr>
            <a:spLocks noChangeArrowheads="1"/>
          </p:cNvSpPr>
          <p:nvPr/>
        </p:nvSpPr>
        <p:spPr bwMode="auto">
          <a:xfrm>
            <a:off x="1905001" y="914400"/>
            <a:ext cx="8512175"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b="1" dirty="0">
                <a:solidFill>
                  <a:srgbClr val="341EA4"/>
                </a:solidFill>
                <a:latin typeface="楷体_GB2312" pitchFamily="49" charset="-122"/>
                <a:ea typeface="楷体_GB2312" pitchFamily="49" charset="-122"/>
              </a:rPr>
              <a:t>目前国产阀的可调比均为</a:t>
            </a:r>
            <a:r>
              <a:rPr kumimoji="1" lang="en-US" altLang="zh-CN" sz="2800" b="1" dirty="0">
                <a:solidFill>
                  <a:srgbClr val="341EA4"/>
                </a:solidFill>
                <a:latin typeface="楷体_GB2312" pitchFamily="49" charset="-122"/>
                <a:ea typeface="楷体_GB2312" pitchFamily="49" charset="-122"/>
              </a:rPr>
              <a:t>30</a:t>
            </a:r>
            <a:r>
              <a:rPr kumimoji="1" lang="zh-CN" altLang="en-US" sz="2800" b="1" dirty="0">
                <a:solidFill>
                  <a:srgbClr val="341EA4"/>
                </a:solidFill>
                <a:latin typeface="楷体_GB2312" pitchFamily="49" charset="-122"/>
                <a:ea typeface="楷体_GB2312" pitchFamily="49" charset="-122"/>
              </a:rPr>
              <a:t>，现有一工业生产变量要求调节阀的最大流量为</a:t>
            </a:r>
            <a:r>
              <a:rPr kumimoji="1" lang="en-US" altLang="zh-CN" sz="2800" b="1" dirty="0">
                <a:solidFill>
                  <a:srgbClr val="341EA4"/>
                </a:solidFill>
                <a:latin typeface="楷体_GB2312" pitchFamily="49" charset="-122"/>
                <a:ea typeface="楷体_GB2312" pitchFamily="49" charset="-122"/>
              </a:rPr>
              <a:t>112</a:t>
            </a:r>
            <a:r>
              <a:rPr kumimoji="1" lang="zh-CN" altLang="en-US" sz="2800" b="1" dirty="0">
                <a:solidFill>
                  <a:srgbClr val="341EA4"/>
                </a:solidFill>
                <a:latin typeface="楷体_GB2312" pitchFamily="49" charset="-122"/>
                <a:ea typeface="楷体_GB2312" pitchFamily="49" charset="-122"/>
              </a:rPr>
              <a:t>，调节阀的可调比为</a:t>
            </a:r>
            <a:r>
              <a:rPr kumimoji="1" lang="en-US" altLang="zh-CN" sz="2800" b="1" dirty="0">
                <a:solidFill>
                  <a:srgbClr val="341EA4"/>
                </a:solidFill>
                <a:latin typeface="楷体_GB2312" pitchFamily="49" charset="-122"/>
                <a:ea typeface="楷体_GB2312" pitchFamily="49" charset="-122"/>
              </a:rPr>
              <a:t>120</a:t>
            </a:r>
            <a:r>
              <a:rPr kumimoji="1" lang="zh-CN" altLang="en-US" sz="2800" b="1" dirty="0">
                <a:solidFill>
                  <a:srgbClr val="341EA4"/>
                </a:solidFill>
                <a:latin typeface="楷体_GB2312" pitchFamily="49" charset="-122"/>
                <a:ea typeface="楷体_GB2312" pitchFamily="49" charset="-122"/>
              </a:rPr>
              <a:t>，考虑到工艺安全，阀门要用气开式，目前可供选择的几个调节阀的最大流量分别为</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Amax</a:t>
            </a:r>
            <a:r>
              <a:rPr kumimoji="1" lang="en-US" altLang="zh-CN" sz="2800" b="1" dirty="0">
                <a:solidFill>
                  <a:srgbClr val="341EA4"/>
                </a:solidFill>
                <a:latin typeface="楷体_GB2312" pitchFamily="49" charset="-122"/>
                <a:ea typeface="楷体_GB2312" pitchFamily="49" charset="-122"/>
              </a:rPr>
              <a:t>=84</a:t>
            </a:r>
            <a:r>
              <a:rPr kumimoji="1" lang="zh-CN" altLang="en-US" sz="2800" b="1" dirty="0">
                <a:solidFill>
                  <a:srgbClr val="341EA4"/>
                </a:solidFill>
                <a:latin typeface="楷体_GB2312" pitchFamily="49" charset="-122"/>
                <a:ea typeface="楷体_GB2312" pitchFamily="49" charset="-122"/>
              </a:rPr>
              <a:t>（气开），</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Bmax</a:t>
            </a:r>
            <a:r>
              <a:rPr kumimoji="1" lang="en-US" altLang="zh-CN" sz="2800" b="1" dirty="0">
                <a:solidFill>
                  <a:srgbClr val="341EA4"/>
                </a:solidFill>
                <a:latin typeface="楷体_GB2312" pitchFamily="49" charset="-122"/>
                <a:ea typeface="楷体_GB2312" pitchFamily="49" charset="-122"/>
              </a:rPr>
              <a:t>=16</a:t>
            </a:r>
            <a:r>
              <a:rPr kumimoji="1" lang="zh-CN" altLang="en-US" sz="2800" b="1" dirty="0">
                <a:solidFill>
                  <a:srgbClr val="341EA4"/>
                </a:solidFill>
                <a:latin typeface="楷体_GB2312" pitchFamily="49" charset="-122"/>
                <a:ea typeface="楷体_GB2312" pitchFamily="49" charset="-122"/>
              </a:rPr>
              <a:t>（气开），</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Cmax</a:t>
            </a:r>
            <a:r>
              <a:rPr kumimoji="1" lang="en-US" altLang="zh-CN" sz="2800" b="1" dirty="0">
                <a:solidFill>
                  <a:srgbClr val="341EA4"/>
                </a:solidFill>
                <a:latin typeface="楷体_GB2312" pitchFamily="49" charset="-122"/>
                <a:ea typeface="楷体_GB2312" pitchFamily="49" charset="-122"/>
              </a:rPr>
              <a:t>=96</a:t>
            </a:r>
            <a:r>
              <a:rPr kumimoji="1" lang="zh-CN" altLang="en-US" sz="2800" b="1" dirty="0">
                <a:solidFill>
                  <a:srgbClr val="341EA4"/>
                </a:solidFill>
                <a:latin typeface="楷体_GB2312" pitchFamily="49" charset="-122"/>
                <a:ea typeface="楷体_GB2312" pitchFamily="49" charset="-122"/>
              </a:rPr>
              <a:t>（气开），</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Dmax</a:t>
            </a:r>
            <a:r>
              <a:rPr kumimoji="1" lang="en-US" altLang="zh-CN" sz="2800" b="1" dirty="0">
                <a:solidFill>
                  <a:srgbClr val="341EA4"/>
                </a:solidFill>
                <a:latin typeface="楷体_GB2312" pitchFamily="49" charset="-122"/>
                <a:ea typeface="楷体_GB2312" pitchFamily="49" charset="-122"/>
              </a:rPr>
              <a:t>=60</a:t>
            </a:r>
            <a:r>
              <a:rPr kumimoji="1" lang="zh-CN" altLang="en-US" sz="2800" b="1" dirty="0">
                <a:solidFill>
                  <a:srgbClr val="341EA4"/>
                </a:solidFill>
                <a:latin typeface="楷体_GB2312" pitchFamily="49" charset="-122"/>
                <a:ea typeface="楷体_GB2312" pitchFamily="49" charset="-122"/>
              </a:rPr>
              <a:t>（气开），</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Emax</a:t>
            </a:r>
            <a:r>
              <a:rPr kumimoji="1" lang="en-US" altLang="zh-CN" sz="2800" b="1" dirty="0">
                <a:solidFill>
                  <a:srgbClr val="341EA4"/>
                </a:solidFill>
                <a:latin typeface="楷体_GB2312" pitchFamily="49" charset="-122"/>
                <a:ea typeface="楷体_GB2312" pitchFamily="49" charset="-122"/>
              </a:rPr>
              <a:t>=96</a:t>
            </a:r>
            <a:r>
              <a:rPr kumimoji="1" lang="zh-CN" altLang="en-US" sz="2800" b="1" dirty="0">
                <a:solidFill>
                  <a:srgbClr val="341EA4"/>
                </a:solidFill>
                <a:latin typeface="楷体_GB2312" pitchFamily="49" charset="-122"/>
                <a:ea typeface="楷体_GB2312" pitchFamily="49" charset="-122"/>
              </a:rPr>
              <a:t>（气关），</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Fmax</a:t>
            </a:r>
            <a:r>
              <a:rPr kumimoji="1" lang="en-US" altLang="zh-CN" sz="2800" b="1" dirty="0">
                <a:solidFill>
                  <a:srgbClr val="341EA4"/>
                </a:solidFill>
                <a:latin typeface="楷体_GB2312" pitchFamily="49" charset="-122"/>
                <a:ea typeface="楷体_GB2312" pitchFamily="49" charset="-122"/>
              </a:rPr>
              <a:t>=60</a:t>
            </a:r>
            <a:r>
              <a:rPr kumimoji="1" lang="zh-CN" altLang="en-US" sz="2800" b="1" dirty="0">
                <a:solidFill>
                  <a:srgbClr val="341EA4"/>
                </a:solidFill>
                <a:latin typeface="楷体_GB2312" pitchFamily="49" charset="-122"/>
                <a:ea typeface="楷体_GB2312" pitchFamily="49" charset="-122"/>
              </a:rPr>
              <a:t>（气关），</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Gmax</a:t>
            </a:r>
            <a:r>
              <a:rPr kumimoji="1" lang="en-US" altLang="zh-CN" sz="2800" b="1" dirty="0">
                <a:solidFill>
                  <a:srgbClr val="341EA4"/>
                </a:solidFill>
                <a:latin typeface="楷体_GB2312" pitchFamily="49" charset="-122"/>
                <a:ea typeface="楷体_GB2312" pitchFamily="49" charset="-122"/>
              </a:rPr>
              <a:t>=28</a:t>
            </a:r>
            <a:r>
              <a:rPr kumimoji="1" lang="zh-CN" altLang="en-US" sz="2800" b="1" dirty="0">
                <a:solidFill>
                  <a:srgbClr val="341EA4"/>
                </a:solidFill>
                <a:latin typeface="楷体_GB2312" pitchFamily="49" charset="-122"/>
                <a:ea typeface="楷体_GB2312" pitchFamily="49" charset="-122"/>
              </a:rPr>
              <a:t>（气关），</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Hmax</a:t>
            </a:r>
            <a:r>
              <a:rPr kumimoji="1" lang="en-US" altLang="zh-CN" sz="2800" b="1" dirty="0">
                <a:solidFill>
                  <a:srgbClr val="341EA4"/>
                </a:solidFill>
                <a:latin typeface="楷体_GB2312" pitchFamily="49" charset="-122"/>
                <a:ea typeface="楷体_GB2312" pitchFamily="49" charset="-122"/>
              </a:rPr>
              <a:t>=84</a:t>
            </a:r>
            <a:r>
              <a:rPr kumimoji="1" lang="zh-CN" altLang="en-US" sz="2800" b="1" dirty="0">
                <a:solidFill>
                  <a:srgbClr val="341EA4"/>
                </a:solidFill>
                <a:latin typeface="楷体_GB2312" pitchFamily="49" charset="-122"/>
                <a:ea typeface="楷体_GB2312" pitchFamily="49" charset="-122"/>
              </a:rPr>
              <a:t>（气关），</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Imax</a:t>
            </a:r>
            <a:r>
              <a:rPr kumimoji="1" lang="en-US" altLang="zh-CN" sz="2800" b="1" dirty="0">
                <a:solidFill>
                  <a:srgbClr val="341EA4"/>
                </a:solidFill>
                <a:latin typeface="楷体_GB2312" pitchFamily="49" charset="-122"/>
                <a:ea typeface="楷体_GB2312" pitchFamily="49" charset="-122"/>
              </a:rPr>
              <a:t>=28</a:t>
            </a:r>
            <a:r>
              <a:rPr kumimoji="1" lang="zh-CN" altLang="en-US" sz="2800" b="1" dirty="0">
                <a:solidFill>
                  <a:srgbClr val="341EA4"/>
                </a:solidFill>
                <a:latin typeface="楷体_GB2312" pitchFamily="49" charset="-122"/>
                <a:ea typeface="楷体_GB2312" pitchFamily="49" charset="-122"/>
              </a:rPr>
              <a:t>（气开），</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Jmax</a:t>
            </a:r>
            <a:r>
              <a:rPr kumimoji="1" lang="en-US" altLang="zh-CN" sz="2800" b="1" dirty="0">
                <a:solidFill>
                  <a:srgbClr val="341EA4"/>
                </a:solidFill>
                <a:latin typeface="楷体_GB2312" pitchFamily="49" charset="-122"/>
                <a:ea typeface="楷体_GB2312" pitchFamily="49" charset="-122"/>
              </a:rPr>
              <a:t>=16</a:t>
            </a:r>
            <a:r>
              <a:rPr kumimoji="1" lang="zh-CN" altLang="en-US" sz="2800" b="1" dirty="0">
                <a:solidFill>
                  <a:srgbClr val="341EA4"/>
                </a:solidFill>
                <a:latin typeface="楷体_GB2312" pitchFamily="49" charset="-122"/>
                <a:ea typeface="楷体_GB2312" pitchFamily="49" charset="-122"/>
              </a:rPr>
              <a:t>（气关）。</a:t>
            </a:r>
          </a:p>
          <a:p>
            <a:pPr eaLnBrk="1" hangingPunct="1"/>
            <a:r>
              <a:rPr kumimoji="1" lang="zh-CN" altLang="en-US"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1</a:t>
            </a:r>
            <a:r>
              <a:rPr kumimoji="1" lang="zh-CN" altLang="en-US" sz="2800" b="1" dirty="0">
                <a:solidFill>
                  <a:srgbClr val="341EA4"/>
                </a:solidFill>
                <a:latin typeface="楷体_GB2312" pitchFamily="49" charset="-122"/>
                <a:ea typeface="楷体_GB2312" pitchFamily="49" charset="-122"/>
              </a:rPr>
              <a:t>）请问用什么控制系统可以扩大调节阀的可调比？</a:t>
            </a:r>
          </a:p>
          <a:p>
            <a:pPr eaLnBrk="1" hangingPunct="1"/>
            <a:r>
              <a:rPr kumimoji="1" lang="zh-CN" altLang="en-US"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2</a:t>
            </a:r>
            <a:r>
              <a:rPr kumimoji="1" lang="zh-CN" altLang="en-US" sz="2800" b="1" dirty="0">
                <a:solidFill>
                  <a:srgbClr val="341EA4"/>
                </a:solidFill>
                <a:latin typeface="楷体_GB2312" pitchFamily="49" charset="-122"/>
                <a:ea typeface="楷体_GB2312" pitchFamily="49" charset="-122"/>
              </a:rPr>
              <a:t>）试选择两个合适的调节阀，以达到工艺要求。</a:t>
            </a:r>
            <a:endParaRPr kumimoji="1" lang="en-US" altLang="zh-CN" sz="2800" b="1" dirty="0">
              <a:solidFill>
                <a:srgbClr val="341EA4"/>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3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1905001" y="201614"/>
            <a:ext cx="10001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CC3300"/>
                </a:solidFill>
                <a:latin typeface="Times New Roman" panose="02020603050405020304" pitchFamily="18" charset="0"/>
                <a:ea typeface="楷体_GB2312" pitchFamily="49" charset="-122"/>
              </a:rPr>
              <a:t>解：</a:t>
            </a:r>
          </a:p>
        </p:txBody>
      </p:sp>
      <p:sp>
        <p:nvSpPr>
          <p:cNvPr id="254979" name="Rectangle 3"/>
          <p:cNvSpPr>
            <a:spLocks noChangeArrowheads="1"/>
          </p:cNvSpPr>
          <p:nvPr/>
        </p:nvSpPr>
        <p:spPr bwMode="auto">
          <a:xfrm>
            <a:off x="1905001" y="914401"/>
            <a:ext cx="8512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1</a:t>
            </a:r>
            <a:r>
              <a:rPr kumimoji="1" lang="zh-CN" altLang="en-US" sz="2800" b="1" dirty="0">
                <a:solidFill>
                  <a:srgbClr val="341EA4"/>
                </a:solidFill>
                <a:latin typeface="楷体_GB2312" pitchFamily="49" charset="-122"/>
                <a:ea typeface="楷体_GB2312" pitchFamily="49" charset="-122"/>
              </a:rPr>
              <a:t>）用分程控制系统可以扩大调节阀的可调比。</a:t>
            </a:r>
            <a:endParaRPr kumimoji="1" lang="en-US" altLang="zh-CN" sz="2800" b="1" dirty="0">
              <a:solidFill>
                <a:srgbClr val="341EA4"/>
              </a:solidFill>
              <a:latin typeface="楷体_GB2312" pitchFamily="49" charset="-122"/>
              <a:ea typeface="楷体_GB2312" pitchFamily="49" charset="-122"/>
            </a:endParaRPr>
          </a:p>
        </p:txBody>
      </p:sp>
      <p:sp>
        <p:nvSpPr>
          <p:cNvPr id="254980" name="Rectangle 4"/>
          <p:cNvSpPr>
            <a:spLocks noChangeArrowheads="1"/>
          </p:cNvSpPr>
          <p:nvPr/>
        </p:nvSpPr>
        <p:spPr bwMode="auto">
          <a:xfrm>
            <a:off x="1847851" y="1700213"/>
            <a:ext cx="851217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2</a:t>
            </a:r>
            <a:r>
              <a:rPr kumimoji="1" lang="zh-CN" altLang="en-US" sz="2800" b="1" dirty="0">
                <a:solidFill>
                  <a:srgbClr val="341EA4"/>
                </a:solidFill>
                <a:latin typeface="楷体_GB2312" pitchFamily="49" charset="-122"/>
                <a:ea typeface="楷体_GB2312" pitchFamily="49" charset="-122"/>
              </a:rPr>
              <a:t>）根据题意设两调节阀的最大流量分别为</a:t>
            </a:r>
            <a:r>
              <a:rPr kumimoji="1" lang="en-US" altLang="zh-CN" sz="2800" b="1" dirty="0">
                <a:solidFill>
                  <a:srgbClr val="341EA4"/>
                </a:solidFill>
                <a:latin typeface="楷体_GB2312" pitchFamily="49" charset="-122"/>
                <a:ea typeface="楷体_GB2312" pitchFamily="49" charset="-122"/>
              </a:rPr>
              <a:t>x</a:t>
            </a:r>
            <a:r>
              <a:rPr kumimoji="1" lang="zh-CN" altLang="en-US"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y</a:t>
            </a:r>
            <a:r>
              <a:rPr kumimoji="1" lang="zh-CN" altLang="en-US" sz="2800" b="1" dirty="0">
                <a:solidFill>
                  <a:srgbClr val="341EA4"/>
                </a:solidFill>
                <a:latin typeface="楷体_GB2312" pitchFamily="49" charset="-122"/>
                <a:ea typeface="楷体_GB2312" pitchFamily="49" charset="-122"/>
              </a:rPr>
              <a:t>，并且假设最大流量为</a:t>
            </a:r>
            <a:r>
              <a:rPr kumimoji="1" lang="en-US" altLang="zh-CN" sz="2800" b="1" dirty="0">
                <a:solidFill>
                  <a:srgbClr val="341EA4"/>
                </a:solidFill>
                <a:latin typeface="楷体_GB2312" pitchFamily="49" charset="-122"/>
                <a:ea typeface="楷体_GB2312" pitchFamily="49" charset="-122"/>
              </a:rPr>
              <a:t>y</a:t>
            </a:r>
            <a:r>
              <a:rPr kumimoji="1" lang="zh-CN" altLang="en-US" sz="2800" b="1" dirty="0">
                <a:solidFill>
                  <a:srgbClr val="341EA4"/>
                </a:solidFill>
                <a:latin typeface="楷体_GB2312" pitchFamily="49" charset="-122"/>
                <a:ea typeface="楷体_GB2312" pitchFamily="49" charset="-122"/>
              </a:rPr>
              <a:t>的阀门是小阀，则可得如下方程组：</a:t>
            </a:r>
            <a:endParaRPr kumimoji="1" lang="en-US" altLang="zh-CN" sz="2800" b="1" dirty="0">
              <a:solidFill>
                <a:srgbClr val="341EA4"/>
              </a:solidFill>
              <a:latin typeface="楷体_GB2312" pitchFamily="49" charset="-122"/>
              <a:ea typeface="楷体_GB2312" pitchFamily="49" charset="-122"/>
            </a:endParaRPr>
          </a:p>
        </p:txBody>
      </p:sp>
      <p:sp>
        <p:nvSpPr>
          <p:cNvPr id="58374" name="Rectangle 5"/>
          <p:cNvSpPr>
            <a:spLocks noChangeArrowheads="1"/>
          </p:cNvSpPr>
          <p:nvPr/>
        </p:nvSpPr>
        <p:spPr bwMode="auto">
          <a:xfrm>
            <a:off x="1524001" y="2825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54982" name="Object 6"/>
          <p:cNvGraphicFramePr>
            <a:graphicFrameLocks noChangeAspect="1"/>
          </p:cNvGraphicFramePr>
          <p:nvPr/>
        </p:nvGraphicFramePr>
        <p:xfrm>
          <a:off x="5424488" y="2636839"/>
          <a:ext cx="1670050" cy="1728787"/>
        </p:xfrm>
        <a:graphic>
          <a:graphicData uri="http://schemas.openxmlformats.org/presentationml/2006/ole">
            <mc:AlternateContent xmlns:mc="http://schemas.openxmlformats.org/markup-compatibility/2006">
              <mc:Choice xmlns:v="urn:schemas-microsoft-com:vml" Requires="v">
                <p:oleObj name="Equation" r:id="rId2" imgW="812447" imgH="837836" progId="Equation.DSMT4">
                  <p:embed/>
                </p:oleObj>
              </mc:Choice>
              <mc:Fallback>
                <p:oleObj name="Equation" r:id="rId2" imgW="812447" imgH="837836" progId="Equation.DSMT4">
                  <p:embed/>
                  <p:pic>
                    <p:nvPicPr>
                      <p:cNvPr id="254982"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4488" y="2636839"/>
                        <a:ext cx="1670050"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4983" name="Rectangle 7"/>
          <p:cNvSpPr>
            <a:spLocks noChangeArrowheads="1"/>
          </p:cNvSpPr>
          <p:nvPr/>
        </p:nvSpPr>
        <p:spPr bwMode="auto">
          <a:xfrm>
            <a:off x="1847851" y="4365625"/>
            <a:ext cx="851217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b="1" dirty="0">
                <a:solidFill>
                  <a:srgbClr val="341EA4"/>
                </a:solidFill>
                <a:latin typeface="楷体_GB2312" pitchFamily="49" charset="-122"/>
                <a:ea typeface="楷体_GB2312" pitchFamily="49" charset="-122"/>
              </a:rPr>
              <a:t>解方程组可得两调节阀的最大流量分别为</a:t>
            </a:r>
            <a:r>
              <a:rPr kumimoji="1" lang="en-US" altLang="zh-CN" sz="2800" b="1" dirty="0">
                <a:solidFill>
                  <a:srgbClr val="341EA4"/>
                </a:solidFill>
                <a:latin typeface="楷体_GB2312" pitchFamily="49" charset="-122"/>
                <a:ea typeface="楷体_GB2312" pitchFamily="49" charset="-122"/>
              </a:rPr>
              <a:t>84</a:t>
            </a:r>
            <a:r>
              <a:rPr kumimoji="1" lang="zh-CN" altLang="en-US"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28</a:t>
            </a:r>
            <a:r>
              <a:rPr kumimoji="1" lang="zh-CN" altLang="en-US" sz="2800" b="1" dirty="0">
                <a:solidFill>
                  <a:srgbClr val="341EA4"/>
                </a:solidFill>
                <a:latin typeface="楷体_GB2312" pitchFamily="49" charset="-122"/>
                <a:ea typeface="楷体_GB2312" pitchFamily="49" charset="-122"/>
              </a:rPr>
              <a:t>，又由已知条件工艺要求采用气开阀，所以选择</a:t>
            </a:r>
            <a:r>
              <a:rPr kumimoji="1" lang="en-US" altLang="zh-CN" sz="2800" b="1" dirty="0">
                <a:solidFill>
                  <a:srgbClr val="341EA4"/>
                </a:solidFill>
                <a:latin typeface="楷体_GB2312" pitchFamily="49" charset="-122"/>
                <a:ea typeface="楷体_GB2312" pitchFamily="49" charset="-122"/>
              </a:rPr>
              <a:t>A</a:t>
            </a:r>
            <a:r>
              <a:rPr kumimoji="1" lang="zh-CN" altLang="en-US" sz="2800" b="1" dirty="0">
                <a:solidFill>
                  <a:srgbClr val="341EA4"/>
                </a:solidFill>
                <a:latin typeface="楷体_GB2312" pitchFamily="49" charset="-122"/>
                <a:ea typeface="楷体_GB2312" pitchFamily="49" charset="-122"/>
              </a:rPr>
              <a:t>阀和</a:t>
            </a:r>
            <a:r>
              <a:rPr kumimoji="1" lang="en-US" altLang="zh-CN" sz="2800" b="1" dirty="0">
                <a:solidFill>
                  <a:srgbClr val="341EA4"/>
                </a:solidFill>
                <a:latin typeface="楷体_GB2312" pitchFamily="49" charset="-122"/>
                <a:ea typeface="楷体_GB2312" pitchFamily="49" charset="-122"/>
              </a:rPr>
              <a:t>I</a:t>
            </a:r>
            <a:r>
              <a:rPr kumimoji="1" lang="zh-CN" altLang="en-US" sz="2800" b="1" dirty="0">
                <a:solidFill>
                  <a:srgbClr val="341EA4"/>
                </a:solidFill>
                <a:latin typeface="楷体_GB2312" pitchFamily="49" charset="-122"/>
                <a:ea typeface="楷体_GB2312" pitchFamily="49" charset="-122"/>
              </a:rPr>
              <a:t>阀，可满足工艺要求。</a:t>
            </a:r>
            <a:endParaRPr kumimoji="1" lang="en-US" altLang="zh-CN" sz="2800" b="1" dirty="0">
              <a:solidFill>
                <a:srgbClr val="341EA4"/>
              </a:solidFill>
              <a:latin typeface="楷体_GB2312" pitchFamily="49" charset="-122"/>
              <a:ea typeface="楷体_GB2312" pitchFamily="49" charset="-122"/>
            </a:endParaRPr>
          </a:p>
        </p:txBody>
      </p:sp>
      <p:sp>
        <p:nvSpPr>
          <p:cNvPr id="58376" name="AutoShape 5">
            <a:hlinkClick r:id="rId4" action="ppaction://hlinksldjump" highlightClick="1"/>
          </p:cNvPr>
          <p:cNvSpPr>
            <a:spLocks noChangeArrowheads="1"/>
          </p:cNvSpPr>
          <p:nvPr/>
        </p:nvSpPr>
        <p:spPr bwMode="auto">
          <a:xfrm>
            <a:off x="5667376" y="6067703"/>
            <a:ext cx="184731" cy="369332"/>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49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49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49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49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p:bldP spid="254980" grpId="0"/>
      <p:bldP spid="25498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8180" name="Object 4"/>
          <p:cNvGraphicFramePr>
            <a:graphicFrameLocks noChangeAspect="1"/>
          </p:cNvGraphicFramePr>
          <p:nvPr/>
        </p:nvGraphicFramePr>
        <p:xfrm>
          <a:off x="3863753" y="3140969"/>
          <a:ext cx="4214813" cy="3014663"/>
        </p:xfrm>
        <a:graphic>
          <a:graphicData uri="http://schemas.openxmlformats.org/presentationml/2006/ole">
            <mc:AlternateContent xmlns:mc="http://schemas.openxmlformats.org/markup-compatibility/2006">
              <mc:Choice xmlns:v="urn:schemas-microsoft-com:vml" Requires="v">
                <p:oleObj name="Picture" r:id="rId2" imgW="2638440" imgH="2276640" progId="Word.Picture.8">
                  <p:embed/>
                </p:oleObj>
              </mc:Choice>
              <mc:Fallback>
                <p:oleObj name="Picture" r:id="rId2" imgW="2638440" imgH="2276640" progId="Word.Picture.8">
                  <p:embed/>
                  <p:pic>
                    <p:nvPicPr>
                      <p:cNvPr id="178180" name="Object 4"/>
                      <p:cNvPicPr>
                        <a:picLocks noChangeAspect="1" noChangeArrowheads="1"/>
                      </p:cNvPicPr>
                      <p:nvPr/>
                    </p:nvPicPr>
                    <p:blipFill>
                      <a:blip r:embed="rId3"/>
                      <a:srcRect/>
                      <a:stretch>
                        <a:fillRect/>
                      </a:stretch>
                    </p:blipFill>
                    <p:spPr bwMode="auto">
                      <a:xfrm>
                        <a:off x="3863753" y="3140969"/>
                        <a:ext cx="4214813" cy="3014663"/>
                      </a:xfrm>
                      <a:prstGeom prst="rect">
                        <a:avLst/>
                      </a:prstGeom>
                      <a:solidFill>
                        <a:schemeClr val="bg1"/>
                      </a:solidFill>
                    </p:spPr>
                  </p:pic>
                </p:oleObj>
              </mc:Fallback>
            </mc:AlternateContent>
          </a:graphicData>
        </a:graphic>
      </p:graphicFrame>
      <p:sp>
        <p:nvSpPr>
          <p:cNvPr id="3" name="Rectangle 2"/>
          <p:cNvSpPr>
            <a:spLocks noChangeArrowheads="1"/>
          </p:cNvSpPr>
          <p:nvPr/>
        </p:nvSpPr>
        <p:spPr bwMode="auto">
          <a:xfrm>
            <a:off x="1991544" y="260649"/>
            <a:ext cx="8367464" cy="2197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dirty="0">
                <a:solidFill>
                  <a:srgbClr val="CC3300"/>
                </a:solidFill>
                <a:latin typeface="Times New Roman" panose="02020603050405020304" pitchFamily="18" charset="0"/>
                <a:ea typeface="楷体_GB2312" pitchFamily="49" charset="-122"/>
              </a:rPr>
              <a:t>例</a:t>
            </a:r>
            <a:r>
              <a:rPr kumimoji="1" lang="en-US" altLang="zh-CN" sz="2800" b="1" dirty="0">
                <a:solidFill>
                  <a:srgbClr val="CC3300"/>
                </a:solidFill>
                <a:latin typeface="Times New Roman" panose="02020603050405020304" pitchFamily="18" charset="0"/>
                <a:ea typeface="楷体_GB2312" pitchFamily="49" charset="-122"/>
              </a:rPr>
              <a:t>2</a:t>
            </a:r>
            <a:r>
              <a:rPr kumimoji="1" lang="zh-CN" altLang="en-US" sz="2800" b="1" dirty="0">
                <a:solidFill>
                  <a:srgbClr val="CC3300"/>
                </a:solidFill>
                <a:latin typeface="Times New Roman" panose="02020603050405020304" pitchFamily="18" charset="0"/>
                <a:ea typeface="楷体_GB2312" pitchFamily="49" charset="-122"/>
              </a:rPr>
              <a:t>：</a:t>
            </a:r>
            <a:r>
              <a:rPr kumimoji="1" lang="zh-CN" altLang="en-US" sz="2800" b="1" dirty="0">
                <a:solidFill>
                  <a:srgbClr val="002060"/>
                </a:solidFill>
                <a:latin typeface="Times New Roman" panose="02020603050405020304" pitchFamily="18" charset="0"/>
                <a:ea typeface="楷体_GB2312" pitchFamily="49" charset="-122"/>
              </a:rPr>
              <a:t>如下面的蒸汽加热器系统，为了环保节能，我们用其他工艺过程的废热蒸汽来对冷物料进行加热，在废热蒸汽量不够时，还需要再补充一些蒸汽</a:t>
            </a:r>
            <a:r>
              <a:rPr kumimoji="1" lang="en-US" altLang="zh-CN" sz="2800" b="1" dirty="0">
                <a:solidFill>
                  <a:srgbClr val="002060"/>
                </a:solidFill>
                <a:latin typeface="Times New Roman" panose="02020603050405020304" pitchFamily="18" charset="0"/>
                <a:ea typeface="楷体_GB2312" pitchFamily="49" charset="-122"/>
              </a:rPr>
              <a:t>Qs</a:t>
            </a:r>
            <a:r>
              <a:rPr kumimoji="1" lang="zh-CN" altLang="en-US" sz="2800" b="1" dirty="0">
                <a:solidFill>
                  <a:srgbClr val="002060"/>
                </a:solidFill>
                <a:latin typeface="Times New Roman" panose="02020603050405020304" pitchFamily="18" charset="0"/>
                <a:ea typeface="楷体_GB2312" pitchFamily="49" charset="-122"/>
              </a:rPr>
              <a:t>，请问控制方案应如何设计？并选择控制特性类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78180"/>
                                        </p:tgtEl>
                                        <p:attrNameLst>
                                          <p:attrName>style.visibility</p:attrName>
                                        </p:attrNameLst>
                                      </p:cBhvr>
                                      <p:to>
                                        <p:strVal val="visible"/>
                                      </p:to>
                                    </p:set>
                                    <p:anim calcmode="lin" valueType="num">
                                      <p:cBhvr additive="base">
                                        <p:cTn id="7" dur="500" fill="hold"/>
                                        <p:tgtEl>
                                          <p:spTgt spid="178180"/>
                                        </p:tgtEl>
                                        <p:attrNameLst>
                                          <p:attrName>ppt_x</p:attrName>
                                        </p:attrNameLst>
                                      </p:cBhvr>
                                      <p:tavLst>
                                        <p:tav tm="0">
                                          <p:val>
                                            <p:strVal val="0-#ppt_w/2"/>
                                          </p:val>
                                        </p:tav>
                                        <p:tav tm="100000">
                                          <p:val>
                                            <p:strVal val="#ppt_x"/>
                                          </p:val>
                                        </p:tav>
                                      </p:tavLst>
                                    </p:anim>
                                    <p:anim calcmode="lin" valueType="num">
                                      <p:cBhvr additive="base">
                                        <p:cTn id="8" dur="500" fill="hold"/>
                                        <p:tgtEl>
                                          <p:spTgt spid="17818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ChangeArrowheads="1"/>
          </p:cNvSpPr>
          <p:nvPr/>
        </p:nvSpPr>
        <p:spPr bwMode="auto">
          <a:xfrm>
            <a:off x="2063750" y="1341438"/>
            <a:ext cx="8153400" cy="2227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下面是管式加热炉的一种控制方案，如果被加热原料的流量是主要扰动，用下图来控制发现控制质量较差，而该扰动</a:t>
            </a:r>
            <a:r>
              <a:rPr kumimoji="1" lang="zh-CN" altLang="en-US" sz="2800" b="1" dirty="0">
                <a:solidFill>
                  <a:srgbClr val="C00000"/>
                </a:solidFill>
                <a:latin typeface="楷体_GB2312" pitchFamily="49" charset="-122"/>
                <a:ea typeface="楷体_GB2312" pitchFamily="49" charset="-122"/>
              </a:rPr>
              <a:t>可测不可控</a:t>
            </a:r>
            <a:r>
              <a:rPr kumimoji="1" lang="zh-CN" altLang="en-US" sz="2800" b="1" dirty="0">
                <a:solidFill>
                  <a:srgbClr val="341EA4"/>
                </a:solidFill>
                <a:latin typeface="楷体_GB2312" pitchFamily="49" charset="-122"/>
                <a:ea typeface="楷体_GB2312" pitchFamily="49" charset="-122"/>
              </a:rPr>
              <a:t>，针对这种情况，试设计一复杂控制系统来解决？画出设计方案带检测控制点的流程图以及方块图。</a:t>
            </a:r>
          </a:p>
        </p:txBody>
      </p:sp>
      <p:sp>
        <p:nvSpPr>
          <p:cNvPr id="239619" name="Rectangle 3"/>
          <p:cNvSpPr>
            <a:spLocks noChangeArrowheads="1"/>
          </p:cNvSpPr>
          <p:nvPr/>
        </p:nvSpPr>
        <p:spPr bwMode="auto">
          <a:xfrm>
            <a:off x="2135188" y="549276"/>
            <a:ext cx="5256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举例：</a:t>
            </a:r>
          </a:p>
        </p:txBody>
      </p:sp>
      <p:graphicFrame>
        <p:nvGraphicFramePr>
          <p:cNvPr id="239622" name="Object 6"/>
          <p:cNvGraphicFramePr>
            <a:graphicFrameLocks noChangeAspect="1"/>
          </p:cNvGraphicFramePr>
          <p:nvPr/>
        </p:nvGraphicFramePr>
        <p:xfrm>
          <a:off x="3287714" y="3789364"/>
          <a:ext cx="5184775" cy="2657475"/>
        </p:xfrm>
        <a:graphic>
          <a:graphicData uri="http://schemas.openxmlformats.org/presentationml/2006/ole">
            <mc:AlternateContent xmlns:mc="http://schemas.openxmlformats.org/markup-compatibility/2006">
              <mc:Choice xmlns:v="urn:schemas-microsoft-com:vml" Requires="v">
                <p:oleObj name="图片" r:id="rId2" imgW="3677412" imgH="1886712" progId="Word.Picture.8">
                  <p:embed/>
                </p:oleObj>
              </mc:Choice>
              <mc:Fallback>
                <p:oleObj name="图片" r:id="rId2" imgW="3677412" imgH="1886712" progId="Word.Picture.8">
                  <p:embed/>
                  <p:pic>
                    <p:nvPicPr>
                      <p:cNvPr id="239622"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7714" y="3789364"/>
                        <a:ext cx="5184775" cy="265747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96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96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9" name="Object 3"/>
          <p:cNvGraphicFramePr>
            <a:graphicFrameLocks noChangeAspect="1"/>
          </p:cNvGraphicFramePr>
          <p:nvPr/>
        </p:nvGraphicFramePr>
        <p:xfrm>
          <a:off x="5735638" y="1700213"/>
          <a:ext cx="4724400" cy="2952750"/>
        </p:xfrm>
        <a:graphic>
          <a:graphicData uri="http://schemas.openxmlformats.org/presentationml/2006/ole">
            <mc:AlternateContent xmlns:mc="http://schemas.openxmlformats.org/markup-compatibility/2006">
              <mc:Choice xmlns:v="urn:schemas-microsoft-com:vml" Requires="v">
                <p:oleObj name="Picture2" r:id="rId2" imgW="3657600" imgH="2286000" progId="Word.Picture.8">
                  <p:embed/>
                </p:oleObj>
              </mc:Choice>
              <mc:Fallback>
                <p:oleObj name="Picture2" r:id="rId2" imgW="3657600" imgH="2286000" progId="Word.Picture.8">
                  <p:embed/>
                  <p:pic>
                    <p:nvPicPr>
                      <p:cNvPr id="18841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5638" y="1700213"/>
                        <a:ext cx="4724400" cy="2952750"/>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8420" name="Text Box 4"/>
          <p:cNvSpPr txBox="1">
            <a:spLocks noChangeArrowheads="1"/>
          </p:cNvSpPr>
          <p:nvPr/>
        </p:nvSpPr>
        <p:spPr bwMode="auto">
          <a:xfrm>
            <a:off x="6744072" y="486916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latin typeface="Times New Roman" panose="02020603050405020304" pitchFamily="18" charset="0"/>
                <a:ea typeface="楷体_GB2312" pitchFamily="49" charset="-122"/>
              </a:rPr>
              <a:t>8-14 变比值控制系统</a:t>
            </a:r>
          </a:p>
        </p:txBody>
      </p:sp>
      <p:sp>
        <p:nvSpPr>
          <p:cNvPr id="188421" name="Text Box 5"/>
          <p:cNvSpPr txBox="1">
            <a:spLocks noChangeArrowheads="1"/>
          </p:cNvSpPr>
          <p:nvPr/>
        </p:nvSpPr>
        <p:spPr bwMode="auto">
          <a:xfrm>
            <a:off x="1774825" y="476250"/>
            <a:ext cx="40322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右图是合成氨生产过程中煤造气工段的变比值控制系统示意图。</a:t>
            </a:r>
          </a:p>
        </p:txBody>
      </p:sp>
      <p:sp>
        <p:nvSpPr>
          <p:cNvPr id="188422" name="Text Box 6"/>
          <p:cNvSpPr txBox="1">
            <a:spLocks noChangeArrowheads="1"/>
          </p:cNvSpPr>
          <p:nvPr/>
        </p:nvSpPr>
        <p:spPr bwMode="auto">
          <a:xfrm>
            <a:off x="1991544" y="5304696"/>
            <a:ext cx="80645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从结构上看，实际上是水蒸气、半水煤气的比值串级控制系统。</a:t>
            </a:r>
            <a:r>
              <a:rPr lang="zh-CN" altLang="en-US" sz="2000" dirty="0"/>
              <a:t>半水煤气的成份是一种合成氨原料气，是氮气，氧气，氢气，一氧化碳，水蒸汽混合物，可燃成分主要是氢气和一氧化碳，与氮气的比例为</a:t>
            </a:r>
            <a:r>
              <a:rPr lang="en-US" altLang="zh-CN" sz="2000" dirty="0"/>
              <a:t>3.1</a:t>
            </a:r>
            <a:r>
              <a:rPr lang="zh-CN" altLang="en-US" sz="2000" dirty="0"/>
              <a:t>～</a:t>
            </a:r>
            <a:r>
              <a:rPr lang="en-US" altLang="zh-CN" sz="2000" dirty="0"/>
              <a:t>3.2</a:t>
            </a:r>
            <a:r>
              <a:rPr lang="zh-CN" altLang="en-US" sz="2000" dirty="0"/>
              <a:t>。</a:t>
            </a:r>
            <a:endParaRPr kumimoji="1" lang="zh-CN" altLang="en-US" sz="2000" b="1" dirty="0">
              <a:solidFill>
                <a:srgbClr val="341EA4"/>
              </a:solidFill>
              <a:latin typeface="Times New Roman" panose="02020603050405020304" pitchFamily="18" charset="0"/>
              <a:ea typeface="楷体_GB2312" pitchFamily="49" charset="-122"/>
            </a:endParaRPr>
          </a:p>
        </p:txBody>
      </p:sp>
      <p:sp>
        <p:nvSpPr>
          <p:cNvPr id="188423" name="Text Box 7"/>
          <p:cNvSpPr txBox="1">
            <a:spLocks noChangeArrowheads="1"/>
          </p:cNvSpPr>
          <p:nvPr/>
        </p:nvSpPr>
        <p:spPr bwMode="auto">
          <a:xfrm>
            <a:off x="5772150" y="476250"/>
            <a:ext cx="489585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341EA4"/>
                </a:solidFill>
                <a:latin typeface="Times New Roman" panose="02020603050405020304" pitchFamily="18" charset="0"/>
                <a:ea typeface="楷体_GB2312" pitchFamily="49" charset="-122"/>
              </a:rPr>
              <a:t>目的是使变换炉触煤层的温度恒定在工艺要求的设定值上。</a:t>
            </a:r>
          </a:p>
        </p:txBody>
      </p:sp>
      <p:sp>
        <p:nvSpPr>
          <p:cNvPr id="188424" name="Text Box 8"/>
          <p:cNvSpPr txBox="1">
            <a:spLocks noChangeArrowheads="1"/>
          </p:cNvSpPr>
          <p:nvPr/>
        </p:nvSpPr>
        <p:spPr bwMode="auto">
          <a:xfrm>
            <a:off x="1774825" y="2133600"/>
            <a:ext cx="4032250"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341EA4"/>
                </a:solidFill>
                <a:latin typeface="Times New Roman" panose="02020603050405020304" pitchFamily="18" charset="0"/>
                <a:ea typeface="楷体_GB2312" pitchFamily="49" charset="-122"/>
              </a:rPr>
              <a:t>在生产过程中，半水煤气与水蒸气的量需保持一定的比值，而且其比值系数要能随一段触煤层的温度变化而变化，才能在较大负荷变化下保持良好的控制质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84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84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84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842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84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84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0" grpId="0"/>
      <p:bldP spid="188421" grpId="0" autoUpdateAnimBg="0"/>
      <p:bldP spid="188422" grpId="0"/>
      <p:bldP spid="188423" grpId="0" animBg="1" autoUpdateAnimBg="0"/>
      <p:bldP spid="188424"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1992313" y="981075"/>
            <a:ext cx="8153400" cy="18158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    既然被加热原料的流量是主要扰动，用简单控制系统来控制发现控制质量较差，而该扰动</a:t>
            </a:r>
            <a:r>
              <a:rPr kumimoji="1" lang="zh-CN" altLang="en-US" sz="2800" b="1" dirty="0">
                <a:solidFill>
                  <a:srgbClr val="C00000"/>
                </a:solidFill>
                <a:latin typeface="楷体_GB2312" pitchFamily="49" charset="-122"/>
                <a:ea typeface="楷体_GB2312" pitchFamily="49" charset="-122"/>
              </a:rPr>
              <a:t>可测不可控</a:t>
            </a:r>
            <a:r>
              <a:rPr kumimoji="1" lang="zh-CN" altLang="en-US" sz="2800" b="1" dirty="0">
                <a:solidFill>
                  <a:srgbClr val="341EA4"/>
                </a:solidFill>
                <a:latin typeface="楷体_GB2312" pitchFamily="49" charset="-122"/>
                <a:ea typeface="楷体_GB2312" pitchFamily="49" charset="-122"/>
              </a:rPr>
              <a:t>，针对这种情况，可设计一前馈反馈控制系统来解决，系统带检测控制点的流程图如下：</a:t>
            </a:r>
          </a:p>
        </p:txBody>
      </p:sp>
      <p:sp>
        <p:nvSpPr>
          <p:cNvPr id="240643" name="Rectangle 3"/>
          <p:cNvSpPr>
            <a:spLocks noChangeArrowheads="1"/>
          </p:cNvSpPr>
          <p:nvPr/>
        </p:nvSpPr>
        <p:spPr bwMode="auto">
          <a:xfrm>
            <a:off x="2135188" y="333376"/>
            <a:ext cx="5256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解：</a:t>
            </a:r>
          </a:p>
        </p:txBody>
      </p:sp>
      <p:graphicFrame>
        <p:nvGraphicFramePr>
          <p:cNvPr id="240645" name="Object 5"/>
          <p:cNvGraphicFramePr>
            <a:graphicFrameLocks noChangeAspect="1"/>
          </p:cNvGraphicFramePr>
          <p:nvPr>
            <p:extLst>
              <p:ext uri="{D42A27DB-BD31-4B8C-83A1-F6EECF244321}">
                <p14:modId xmlns:p14="http://schemas.microsoft.com/office/powerpoint/2010/main" val="2303909992"/>
              </p:ext>
            </p:extLst>
          </p:nvPr>
        </p:nvGraphicFramePr>
        <p:xfrm>
          <a:off x="3575050" y="3284539"/>
          <a:ext cx="4895850" cy="3182937"/>
        </p:xfrm>
        <a:graphic>
          <a:graphicData uri="http://schemas.openxmlformats.org/presentationml/2006/ole">
            <mc:AlternateContent xmlns:mc="http://schemas.openxmlformats.org/markup-compatibility/2006">
              <mc:Choice xmlns:v="urn:schemas-microsoft-com:vml" Requires="v">
                <p:oleObj name="Picture" r:id="rId2" imgW="3677412" imgH="2391156" progId="Word.Picture.8">
                  <p:embed/>
                </p:oleObj>
              </mc:Choice>
              <mc:Fallback>
                <p:oleObj name="Picture" r:id="rId2" imgW="3677412" imgH="2391156" progId="Word.Picture.8">
                  <p:embed/>
                  <p:pic>
                    <p:nvPicPr>
                      <p:cNvPr id="24064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050" y="3284539"/>
                        <a:ext cx="4895850" cy="31829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06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06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06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animBg="1"/>
      <p:bldP spid="24064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ChangeArrowheads="1"/>
          </p:cNvSpPr>
          <p:nvPr/>
        </p:nvSpPr>
        <p:spPr bwMode="auto">
          <a:xfrm>
            <a:off x="1992313" y="981076"/>
            <a:ext cx="815340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系统方块图如下：</a:t>
            </a:r>
          </a:p>
        </p:txBody>
      </p:sp>
      <p:graphicFrame>
        <p:nvGraphicFramePr>
          <p:cNvPr id="241669" name="Object 5"/>
          <p:cNvGraphicFramePr>
            <a:graphicFrameLocks noChangeAspect="1"/>
          </p:cNvGraphicFramePr>
          <p:nvPr/>
        </p:nvGraphicFramePr>
        <p:xfrm>
          <a:off x="3287713" y="1989138"/>
          <a:ext cx="5256212" cy="2844800"/>
        </p:xfrm>
        <a:graphic>
          <a:graphicData uri="http://schemas.openxmlformats.org/presentationml/2006/ole">
            <mc:AlternateContent xmlns:mc="http://schemas.openxmlformats.org/markup-compatibility/2006">
              <mc:Choice xmlns:v="urn:schemas-microsoft-com:vml" Requires="v">
                <p:oleObj name="图片" r:id="rId2" imgW="3343656" imgH="1810512" progId="Word.Picture.8">
                  <p:embed/>
                </p:oleObj>
              </mc:Choice>
              <mc:Fallback>
                <p:oleObj name="图片" r:id="rId2" imgW="3343656" imgH="1810512" progId="Word.Picture.8">
                  <p:embed/>
                  <p:pic>
                    <p:nvPicPr>
                      <p:cNvPr id="241669"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7713" y="1989138"/>
                        <a:ext cx="5256212" cy="28448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36" name="AutoShape 5">
            <a:hlinkClick r:id="rId4" action="ppaction://hlinksldjump" highlightClick="1"/>
          </p:cNvPr>
          <p:cNvSpPr>
            <a:spLocks noChangeArrowheads="1"/>
          </p:cNvSpPr>
          <p:nvPr/>
        </p:nvSpPr>
        <p:spPr bwMode="auto">
          <a:xfrm>
            <a:off x="9810751" y="567015"/>
            <a:ext cx="184731" cy="369332"/>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16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ChangeArrowheads="1"/>
          </p:cNvSpPr>
          <p:nvPr/>
        </p:nvSpPr>
        <p:spPr bwMode="auto">
          <a:xfrm>
            <a:off x="1809750" y="214313"/>
            <a:ext cx="8572500" cy="36636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FF0000"/>
                </a:solidFill>
                <a:latin typeface="楷体_GB2312" pitchFamily="49" charset="-122"/>
                <a:ea typeface="楷体_GB2312" pitchFamily="49" charset="-122"/>
              </a:rPr>
              <a:t>作业</a:t>
            </a:r>
            <a:r>
              <a:rPr kumimoji="1" lang="en-US" altLang="zh-CN" sz="2400" b="1" dirty="0">
                <a:solidFill>
                  <a:srgbClr val="FF0000"/>
                </a:solidFill>
                <a:latin typeface="楷体_GB2312" pitchFamily="49" charset="-122"/>
                <a:ea typeface="楷体_GB2312" pitchFamily="49" charset="-122"/>
              </a:rPr>
              <a:t>11</a:t>
            </a:r>
            <a:r>
              <a:rPr kumimoji="1" lang="zh-CN" altLang="en-US" sz="2400" b="1" dirty="0">
                <a:solidFill>
                  <a:srgbClr val="341EA4"/>
                </a:solidFill>
                <a:latin typeface="楷体_GB2312" pitchFamily="49" charset="-122"/>
                <a:ea typeface="楷体_GB2312" pitchFamily="49" charset="-122"/>
              </a:rPr>
              <a:t>：</a:t>
            </a:r>
            <a:r>
              <a:rPr kumimoji="1" lang="zh-CN" altLang="en-US" sz="2400" b="1" dirty="0">
                <a:solidFill>
                  <a:srgbClr val="0033CC"/>
                </a:solidFill>
                <a:latin typeface="华文楷体" panose="02010600040101010101" pitchFamily="2" charset="-122"/>
                <a:ea typeface="华文楷体" panose="02010600040101010101" pitchFamily="2" charset="-122"/>
              </a:rPr>
              <a:t>下面是管式加热炉的两种控制方案，</a:t>
            </a:r>
            <a:endParaRPr kumimoji="1" lang="en-US" altLang="zh-CN" sz="2400" b="1" dirty="0">
              <a:solidFill>
                <a:srgbClr val="0033CC"/>
              </a:solidFill>
              <a:latin typeface="华文楷体" panose="02010600040101010101" pitchFamily="2" charset="-122"/>
              <a:ea typeface="华文楷体" panose="02010600040101010101" pitchFamily="2" charset="-122"/>
            </a:endParaRPr>
          </a:p>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a:t>
            </a:r>
            <a:r>
              <a:rPr kumimoji="1" lang="en-US" altLang="zh-CN" sz="2400" b="1" dirty="0">
                <a:solidFill>
                  <a:srgbClr val="0033CC"/>
                </a:solidFill>
                <a:latin typeface="华文楷体" panose="02010600040101010101" pitchFamily="2" charset="-122"/>
                <a:ea typeface="华文楷体" panose="02010600040101010101" pitchFamily="2" charset="-122"/>
              </a:rPr>
              <a:t>1</a:t>
            </a:r>
            <a:r>
              <a:rPr kumimoji="1" lang="zh-CN" altLang="en-US" sz="2400" b="1" dirty="0">
                <a:solidFill>
                  <a:srgbClr val="0033CC"/>
                </a:solidFill>
                <a:latin typeface="华文楷体" panose="02010600040101010101" pitchFamily="2" charset="-122"/>
                <a:ea typeface="华文楷体" panose="02010600040101010101" pitchFamily="2" charset="-122"/>
              </a:rPr>
              <a:t>）比较两种控制方案的不同。</a:t>
            </a:r>
            <a:endParaRPr kumimoji="1" lang="en-US" altLang="zh-CN" sz="2400" b="1" dirty="0">
              <a:solidFill>
                <a:srgbClr val="0033CC"/>
              </a:solidFill>
              <a:latin typeface="华文楷体" panose="02010600040101010101" pitchFamily="2" charset="-122"/>
              <a:ea typeface="华文楷体" panose="02010600040101010101" pitchFamily="2" charset="-122"/>
            </a:endParaRPr>
          </a:p>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a:t>
            </a:r>
            <a:r>
              <a:rPr kumimoji="1" lang="en-US" altLang="zh-CN" sz="2400" b="1" dirty="0">
                <a:solidFill>
                  <a:srgbClr val="0033CC"/>
                </a:solidFill>
                <a:latin typeface="华文楷体" panose="02010600040101010101" pitchFamily="2" charset="-122"/>
                <a:ea typeface="华文楷体" panose="02010600040101010101" pitchFamily="2" charset="-122"/>
              </a:rPr>
              <a:t>2</a:t>
            </a:r>
            <a:r>
              <a:rPr kumimoji="1" lang="zh-CN" altLang="en-US" sz="2400" b="1" dirty="0">
                <a:solidFill>
                  <a:srgbClr val="0033CC"/>
                </a:solidFill>
                <a:latin typeface="华文楷体" panose="02010600040101010101" pitchFamily="2" charset="-122"/>
                <a:ea typeface="华文楷体" panose="02010600040101010101" pitchFamily="2" charset="-122"/>
              </a:rPr>
              <a:t>）如果应用场景发生变化，被加热原料的流量是主要扰动，下面哪个方案会有效果？如果发现控制质量较差，而该被加热原料的流量扰动可测不可控，针对这种情况，试设计一复杂控制系统来解决？画出设计方案带检测控制点的流程图以及方块图。</a:t>
            </a:r>
            <a:endParaRPr kumimoji="1" lang="en-US" altLang="zh-CN" sz="2400" b="1" dirty="0">
              <a:solidFill>
                <a:srgbClr val="0033CC"/>
              </a:solidFill>
              <a:latin typeface="华文楷体" panose="02010600040101010101" pitchFamily="2" charset="-122"/>
              <a:ea typeface="华文楷体" panose="02010600040101010101" pitchFamily="2" charset="-122"/>
            </a:endParaRPr>
          </a:p>
        </p:txBody>
      </p:sp>
      <p:graphicFrame>
        <p:nvGraphicFramePr>
          <p:cNvPr id="239622" name="Object 6"/>
          <p:cNvGraphicFramePr>
            <a:graphicFrameLocks noChangeAspect="1"/>
          </p:cNvGraphicFramePr>
          <p:nvPr/>
        </p:nvGraphicFramePr>
        <p:xfrm>
          <a:off x="1783336" y="4118312"/>
          <a:ext cx="4106862" cy="2547938"/>
        </p:xfrm>
        <a:graphic>
          <a:graphicData uri="http://schemas.openxmlformats.org/presentationml/2006/ole">
            <mc:AlternateContent xmlns:mc="http://schemas.openxmlformats.org/markup-compatibility/2006">
              <mc:Choice xmlns:v="urn:schemas-microsoft-com:vml" Requires="v">
                <p:oleObj name="图片" r:id="rId2" imgW="3677412" imgH="1886712" progId="Word.Picture.8">
                  <p:embed/>
                </p:oleObj>
              </mc:Choice>
              <mc:Fallback>
                <p:oleObj name="图片" r:id="rId2" imgW="3677412" imgH="1886712" progId="Word.Picture.8">
                  <p:embed/>
                  <p:pic>
                    <p:nvPicPr>
                      <p:cNvPr id="239622"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3336" y="4118312"/>
                        <a:ext cx="4106862" cy="254793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87" name="Object 4"/>
          <p:cNvGraphicFramePr>
            <a:graphicFrameLocks noChangeAspect="1"/>
          </p:cNvGraphicFramePr>
          <p:nvPr/>
        </p:nvGraphicFramePr>
        <p:xfrm>
          <a:off x="6096001" y="3933056"/>
          <a:ext cx="4335463" cy="2819400"/>
        </p:xfrm>
        <a:graphic>
          <a:graphicData uri="http://schemas.openxmlformats.org/presentationml/2006/ole">
            <mc:AlternateContent xmlns:mc="http://schemas.openxmlformats.org/markup-compatibility/2006">
              <mc:Choice xmlns:v="urn:schemas-microsoft-com:vml" Requires="v">
                <p:oleObj name="Picture" r:id="rId4" imgW="3676680" imgH="2390760" progId="Word.Picture.8">
                  <p:embed/>
                </p:oleObj>
              </mc:Choice>
              <mc:Fallback>
                <p:oleObj name="Picture" r:id="rId4" imgW="3676680" imgH="2390760" progId="Word.Picture.8">
                  <p:embed/>
                  <p:pic>
                    <p:nvPicPr>
                      <p:cNvPr id="6758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1" y="3933056"/>
                        <a:ext cx="4335463" cy="2819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96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96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5"/>
          <p:cNvGraphicFramePr>
            <a:graphicFrameLocks noChangeAspect="1"/>
          </p:cNvGraphicFramePr>
          <p:nvPr/>
        </p:nvGraphicFramePr>
        <p:xfrm>
          <a:off x="3431704" y="1383415"/>
          <a:ext cx="5040560" cy="3277017"/>
        </p:xfrm>
        <a:graphic>
          <a:graphicData uri="http://schemas.openxmlformats.org/presentationml/2006/ole">
            <mc:AlternateContent xmlns:mc="http://schemas.openxmlformats.org/markup-compatibility/2006">
              <mc:Choice xmlns:v="urn:schemas-microsoft-com:vml" Requires="v">
                <p:oleObj name="图片" r:id="rId2" imgW="3677412" imgH="2391156" progId="Word.Picture.8">
                  <p:embed/>
                </p:oleObj>
              </mc:Choice>
              <mc:Fallback>
                <p:oleObj name="图片" r:id="rId2" imgW="3677412" imgH="2391156" progId="Word.Picture.8">
                  <p:embed/>
                  <p:pic>
                    <p:nvPicPr>
                      <p:cNvPr id="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1704" y="1383415"/>
                        <a:ext cx="5040560" cy="3277017"/>
                      </a:xfrm>
                      <a:prstGeom prst="rect">
                        <a:avLst/>
                      </a:prstGeom>
                      <a:solidFill>
                        <a:srgbClr val="FFFFFF"/>
                      </a:solidFill>
                      <a:ln>
                        <a:noFill/>
                      </a:ln>
                      <a:effectLst/>
                    </p:spPr>
                  </p:pic>
                </p:oleObj>
              </mc:Fallback>
            </mc:AlternateContent>
          </a:graphicData>
        </a:graphic>
      </p:graphicFrame>
      <p:sp>
        <p:nvSpPr>
          <p:cNvPr id="6" name="Rectangle 2"/>
          <p:cNvSpPr>
            <a:spLocks noChangeArrowheads="1"/>
          </p:cNvSpPr>
          <p:nvPr/>
        </p:nvSpPr>
        <p:spPr bwMode="auto">
          <a:xfrm>
            <a:off x="1631504" y="332657"/>
            <a:ext cx="7488832" cy="52431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采用前馈反馈控制系统</a:t>
            </a:r>
          </a:p>
        </p:txBody>
      </p:sp>
      <p:sp>
        <p:nvSpPr>
          <p:cNvPr id="7" name="Rectangle 2"/>
          <p:cNvSpPr>
            <a:spLocks noChangeArrowheads="1"/>
          </p:cNvSpPr>
          <p:nvPr/>
        </p:nvSpPr>
        <p:spPr bwMode="auto">
          <a:xfrm>
            <a:off x="1919536" y="5085185"/>
            <a:ext cx="8572500"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a:t>
            </a:r>
            <a:r>
              <a:rPr kumimoji="1" lang="en-US" altLang="zh-CN" sz="2400" b="1" dirty="0">
                <a:solidFill>
                  <a:srgbClr val="0033CC"/>
                </a:solidFill>
                <a:latin typeface="华文楷体" panose="02010600040101010101" pitchFamily="2" charset="-122"/>
                <a:ea typeface="华文楷体" panose="02010600040101010101" pitchFamily="2" charset="-122"/>
              </a:rPr>
              <a:t>3</a:t>
            </a:r>
            <a:r>
              <a:rPr kumimoji="1" lang="zh-CN" altLang="en-US" sz="2400" b="1" dirty="0">
                <a:solidFill>
                  <a:srgbClr val="0033CC"/>
                </a:solidFill>
                <a:latin typeface="华文楷体" panose="02010600040101010101" pitchFamily="2" charset="-122"/>
                <a:ea typeface="华文楷体" panose="02010600040101010101" pitchFamily="2" charset="-122"/>
              </a:rPr>
              <a:t>）如果应用场景发生变化，燃料油的热值变为主要扰动，且变化较大，试设计一合理的控制系统。</a:t>
            </a:r>
          </a:p>
        </p:txBody>
      </p:sp>
    </p:spTree>
    <p:extLst>
      <p:ext uri="{BB962C8B-B14F-4D97-AF65-F5344CB8AC3E}">
        <p14:creationId xmlns:p14="http://schemas.microsoft.com/office/powerpoint/2010/main" val="2358115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ChangeArrowheads="1"/>
          </p:cNvSpPr>
          <p:nvPr/>
        </p:nvSpPr>
        <p:spPr bwMode="auto">
          <a:xfrm>
            <a:off x="1809750" y="214314"/>
            <a:ext cx="8572500"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如果燃料油的热值变为主要扰动，且变化较大，应该采用串级控制系统。（副变量应该选择炉膛温度</a:t>
            </a:r>
            <a:r>
              <a:rPr kumimoji="1" lang="en-US" altLang="zh-CN" sz="2400" b="1" dirty="0" err="1">
                <a:solidFill>
                  <a:srgbClr val="0033CC"/>
                </a:solidFill>
                <a:latin typeface="华文楷体" panose="02010600040101010101" pitchFamily="2" charset="-122"/>
                <a:ea typeface="华文楷体" panose="02010600040101010101" pitchFamily="2" charset="-122"/>
              </a:rPr>
              <a:t>Ts</a:t>
            </a:r>
            <a:r>
              <a:rPr kumimoji="1" lang="zh-CN" altLang="en-US" sz="2400" b="1" dirty="0">
                <a:solidFill>
                  <a:srgbClr val="0033CC"/>
                </a:solidFill>
                <a:latin typeface="华文楷体" panose="02010600040101010101" pitchFamily="2" charset="-122"/>
                <a:ea typeface="华文楷体" panose="02010600040101010101" pitchFamily="2" charset="-122"/>
              </a:rPr>
              <a:t>）</a:t>
            </a:r>
          </a:p>
        </p:txBody>
      </p:sp>
      <p:sp>
        <p:nvSpPr>
          <p:cNvPr id="6" name="Rectangle 2"/>
          <p:cNvSpPr>
            <a:spLocks noChangeArrowheads="1"/>
          </p:cNvSpPr>
          <p:nvPr/>
        </p:nvSpPr>
        <p:spPr bwMode="auto">
          <a:xfrm>
            <a:off x="1631504" y="4387122"/>
            <a:ext cx="8572500"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a:t>
            </a:r>
            <a:r>
              <a:rPr kumimoji="1" lang="en-US" altLang="zh-CN" sz="2400" b="1" dirty="0">
                <a:solidFill>
                  <a:srgbClr val="0033CC"/>
                </a:solidFill>
                <a:latin typeface="华文楷体" panose="02010600040101010101" pitchFamily="2" charset="-122"/>
                <a:ea typeface="华文楷体" panose="02010600040101010101" pitchFamily="2" charset="-122"/>
              </a:rPr>
              <a:t>4</a:t>
            </a:r>
            <a:r>
              <a:rPr kumimoji="1" lang="zh-CN" altLang="en-US" sz="2400" b="1" dirty="0">
                <a:solidFill>
                  <a:srgbClr val="0033CC"/>
                </a:solidFill>
                <a:latin typeface="华文楷体" panose="02010600040101010101" pitchFamily="2" charset="-122"/>
                <a:ea typeface="华文楷体" panose="02010600040101010101" pitchFamily="2" charset="-122"/>
              </a:rPr>
              <a:t>）如果被加热原料的流量和燃料油的热值变化都较大，试设计一合理的控制系统。</a:t>
            </a:r>
          </a:p>
        </p:txBody>
      </p:sp>
      <p:graphicFrame>
        <p:nvGraphicFramePr>
          <p:cNvPr id="7" name="Object 7"/>
          <p:cNvGraphicFramePr>
            <a:graphicFrameLocks noChangeAspect="1"/>
          </p:cNvGraphicFramePr>
          <p:nvPr/>
        </p:nvGraphicFramePr>
        <p:xfrm>
          <a:off x="3359696" y="1427270"/>
          <a:ext cx="5832648" cy="2762559"/>
        </p:xfrm>
        <a:graphic>
          <a:graphicData uri="http://schemas.openxmlformats.org/presentationml/2006/ole">
            <mc:AlternateContent xmlns:mc="http://schemas.openxmlformats.org/markup-compatibility/2006">
              <mc:Choice xmlns:v="urn:schemas-microsoft-com:vml" Requires="v">
                <p:oleObj name="Picture2" r:id="rId2" imgW="5029200" imgH="2382012" progId="Word.Picture.8">
                  <p:embed/>
                </p:oleObj>
              </mc:Choice>
              <mc:Fallback>
                <p:oleObj name="Picture2" r:id="rId2" imgW="5029200" imgH="2382012" progId="Word.Picture.8">
                  <p:embed/>
                  <p:pic>
                    <p:nvPicPr>
                      <p:cNvPr id="7"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696" y="1427270"/>
                        <a:ext cx="5832648" cy="2762559"/>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6942859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96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8" grpId="0" animBg="1"/>
      <p:bldP spid="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5"/>
          <p:cNvGraphicFramePr>
            <a:graphicFrameLocks noChangeAspect="1"/>
          </p:cNvGraphicFramePr>
          <p:nvPr/>
        </p:nvGraphicFramePr>
        <p:xfrm>
          <a:off x="1631505" y="2348880"/>
          <a:ext cx="4231295" cy="2750890"/>
        </p:xfrm>
        <a:graphic>
          <a:graphicData uri="http://schemas.openxmlformats.org/presentationml/2006/ole">
            <mc:AlternateContent xmlns:mc="http://schemas.openxmlformats.org/markup-compatibility/2006">
              <mc:Choice xmlns:v="urn:schemas-microsoft-com:vml" Requires="v">
                <p:oleObj name="图片" r:id="rId2" imgW="3677412" imgH="2391156" progId="Word.Picture.8">
                  <p:embed/>
                </p:oleObj>
              </mc:Choice>
              <mc:Fallback>
                <p:oleObj name="图片" r:id="rId2" imgW="3677412" imgH="2391156" progId="Word.Picture.8">
                  <p:embed/>
                  <p:pic>
                    <p:nvPicPr>
                      <p:cNvPr id="2"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505" y="2348880"/>
                        <a:ext cx="4231295" cy="2750890"/>
                      </a:xfrm>
                      <a:prstGeom prst="rect">
                        <a:avLst/>
                      </a:prstGeom>
                      <a:solidFill>
                        <a:srgbClr val="FFFFFF"/>
                      </a:solidFill>
                      <a:ln>
                        <a:noFill/>
                      </a:ln>
                      <a:effectLst/>
                    </p:spPr>
                  </p:pic>
                </p:oleObj>
              </mc:Fallback>
            </mc:AlternateContent>
          </a:graphicData>
        </a:graphic>
      </p:graphicFrame>
      <p:sp>
        <p:nvSpPr>
          <p:cNvPr id="3" name="Rectangle 2"/>
          <p:cNvSpPr>
            <a:spLocks noChangeArrowheads="1"/>
          </p:cNvSpPr>
          <p:nvPr/>
        </p:nvSpPr>
        <p:spPr bwMode="auto">
          <a:xfrm>
            <a:off x="1919536" y="692697"/>
            <a:ext cx="8352928"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如果被加热原料的流量和燃料油的热值变化都较大，应该采用</a:t>
            </a:r>
            <a:r>
              <a:rPr kumimoji="1" lang="zh-CN" altLang="en-US" sz="2400" b="1" dirty="0">
                <a:solidFill>
                  <a:srgbClr val="C00000"/>
                </a:solidFill>
                <a:latin typeface="华文楷体" panose="02010600040101010101" pitchFamily="2" charset="-122"/>
                <a:ea typeface="华文楷体" panose="02010600040101010101" pitchFamily="2" charset="-122"/>
              </a:rPr>
              <a:t>串级</a:t>
            </a:r>
            <a:r>
              <a:rPr kumimoji="1" lang="en-US" altLang="zh-CN" sz="2400" b="1" dirty="0">
                <a:solidFill>
                  <a:srgbClr val="C00000"/>
                </a:solidFill>
                <a:latin typeface="华文楷体" panose="02010600040101010101" pitchFamily="2" charset="-122"/>
                <a:ea typeface="华文楷体" panose="02010600040101010101" pitchFamily="2" charset="-122"/>
              </a:rPr>
              <a:t>+</a:t>
            </a:r>
            <a:r>
              <a:rPr kumimoji="1" lang="zh-CN" altLang="en-US" sz="2400" b="1" dirty="0">
                <a:solidFill>
                  <a:srgbClr val="C00000"/>
                </a:solidFill>
                <a:latin typeface="华文楷体" panose="02010600040101010101" pitchFamily="2" charset="-122"/>
                <a:ea typeface="华文楷体" panose="02010600040101010101" pitchFamily="2" charset="-122"/>
              </a:rPr>
              <a:t>前馈反馈控制系统</a:t>
            </a:r>
            <a:r>
              <a:rPr kumimoji="1" lang="zh-CN" altLang="en-US" sz="2400" b="1" dirty="0">
                <a:solidFill>
                  <a:srgbClr val="0033CC"/>
                </a:solidFill>
                <a:latin typeface="华文楷体" panose="02010600040101010101" pitchFamily="2" charset="-122"/>
                <a:ea typeface="华文楷体" panose="02010600040101010101" pitchFamily="2" charset="-122"/>
              </a:rPr>
              <a:t>。</a:t>
            </a:r>
          </a:p>
        </p:txBody>
      </p:sp>
      <p:graphicFrame>
        <p:nvGraphicFramePr>
          <p:cNvPr id="4" name="Object 7"/>
          <p:cNvGraphicFramePr>
            <a:graphicFrameLocks noChangeAspect="1"/>
          </p:cNvGraphicFramePr>
          <p:nvPr/>
        </p:nvGraphicFramePr>
        <p:xfrm>
          <a:off x="5879976" y="2420888"/>
          <a:ext cx="4752528" cy="2592288"/>
        </p:xfrm>
        <a:graphic>
          <a:graphicData uri="http://schemas.openxmlformats.org/presentationml/2006/ole">
            <mc:AlternateContent xmlns:mc="http://schemas.openxmlformats.org/markup-compatibility/2006">
              <mc:Choice xmlns:v="urn:schemas-microsoft-com:vml" Requires="v">
                <p:oleObj name="Picture2" r:id="rId4" imgW="5029200" imgH="2382012" progId="Word.Picture.8">
                  <p:embed/>
                </p:oleObj>
              </mc:Choice>
              <mc:Fallback>
                <p:oleObj name="Picture2" r:id="rId4" imgW="5029200" imgH="2382012" progId="Word.Picture.8">
                  <p:embed/>
                  <p:pic>
                    <p:nvPicPr>
                      <p:cNvPr id="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9976" y="2420888"/>
                        <a:ext cx="4752528" cy="2592288"/>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658654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Text Box 4"/>
          <p:cNvSpPr txBox="1">
            <a:spLocks noChangeArrowheads="1"/>
          </p:cNvSpPr>
          <p:nvPr/>
        </p:nvSpPr>
        <p:spPr bwMode="auto">
          <a:xfrm>
            <a:off x="1919288" y="260350"/>
            <a:ext cx="8424862" cy="21167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800" b="1" dirty="0">
                <a:solidFill>
                  <a:srgbClr val="C00000"/>
                </a:solidFill>
                <a:latin typeface="楷体_GB2312" pitchFamily="49" charset="-122"/>
                <a:ea typeface="楷体_GB2312" pitchFamily="49" charset="-122"/>
              </a:rPr>
              <a:t>作业</a:t>
            </a:r>
            <a:r>
              <a:rPr lang="en-US" altLang="zh-CN" sz="2800" b="1" dirty="0">
                <a:solidFill>
                  <a:srgbClr val="C00000"/>
                </a:solidFill>
                <a:latin typeface="楷体_GB2312" pitchFamily="49" charset="-122"/>
                <a:ea typeface="楷体_GB2312" pitchFamily="49" charset="-122"/>
              </a:rPr>
              <a:t>5</a:t>
            </a:r>
            <a:r>
              <a:rPr lang="zh-CN" altLang="en-US" sz="2800" b="1" dirty="0">
                <a:solidFill>
                  <a:srgbClr val="002060"/>
                </a:solidFill>
                <a:latin typeface="楷体_GB2312" pitchFamily="49" charset="-122"/>
                <a:ea typeface="楷体_GB2312" pitchFamily="49" charset="-122"/>
              </a:rPr>
              <a:t>：</a:t>
            </a:r>
            <a:r>
              <a:rPr lang="zh-CN" altLang="en-US" dirty="0">
                <a:solidFill>
                  <a:srgbClr val="002060"/>
                </a:solidFill>
                <a:latin typeface="Arial Black" panose="020B0A04020102020204" pitchFamily="34" charset="0"/>
              </a:rPr>
              <a:t> </a:t>
            </a:r>
            <a:r>
              <a:rPr lang="zh-CN" altLang="en-US" sz="2800" b="1" dirty="0">
                <a:solidFill>
                  <a:srgbClr val="002060"/>
                </a:solidFill>
                <a:latin typeface="楷体_GB2312" pitchFamily="49" charset="-122"/>
                <a:ea typeface="楷体_GB2312" pitchFamily="49" charset="-122"/>
              </a:rPr>
              <a:t>已知某夹套反应器温度控制系统如图所示，反应大量放热。要求将温度控制在</a:t>
            </a:r>
            <a:r>
              <a:rPr lang="en-US" altLang="zh-CN" sz="2800" b="1" dirty="0">
                <a:solidFill>
                  <a:srgbClr val="002060"/>
                </a:solidFill>
                <a:latin typeface="楷体_GB2312" pitchFamily="49" charset="-122"/>
                <a:ea typeface="楷体_GB2312" pitchFamily="49" charset="-122"/>
              </a:rPr>
              <a:t>50℃</a:t>
            </a:r>
            <a:r>
              <a:rPr lang="zh-CN" altLang="en-US" sz="2800" b="1" dirty="0">
                <a:solidFill>
                  <a:srgbClr val="002060"/>
                </a:solidFill>
                <a:latin typeface="楷体_GB2312" pitchFamily="49" charset="-122"/>
                <a:ea typeface="楷体_GB2312" pitchFamily="49" charset="-122"/>
              </a:rPr>
              <a:t>。</a:t>
            </a:r>
          </a:p>
          <a:p>
            <a:pPr eaLnBrk="1" hangingPunct="1">
              <a:lnSpc>
                <a:spcPct val="120000"/>
              </a:lnSpc>
            </a:pPr>
            <a:r>
              <a:rPr lang="zh-CN" altLang="en-US" sz="2800" b="1" dirty="0">
                <a:solidFill>
                  <a:srgbClr val="002060"/>
                </a:solidFill>
                <a:latin typeface="楷体_GB2312" pitchFamily="49" charset="-122"/>
                <a:ea typeface="楷体_GB2312" pitchFamily="49" charset="-122"/>
              </a:rPr>
              <a:t>（</a:t>
            </a:r>
            <a:r>
              <a:rPr lang="en-US" altLang="zh-CN" sz="2800" b="1" dirty="0">
                <a:solidFill>
                  <a:srgbClr val="002060"/>
                </a:solidFill>
                <a:latin typeface="楷体_GB2312" pitchFamily="49" charset="-122"/>
                <a:ea typeface="楷体_GB2312" pitchFamily="49" charset="-122"/>
              </a:rPr>
              <a:t>1</a:t>
            </a:r>
            <a:r>
              <a:rPr lang="zh-CN" altLang="en-US" sz="2800" b="1" dirty="0">
                <a:solidFill>
                  <a:srgbClr val="002060"/>
                </a:solidFill>
                <a:latin typeface="楷体_GB2312" pitchFamily="49" charset="-122"/>
                <a:ea typeface="楷体_GB2312" pitchFamily="49" charset="-122"/>
              </a:rPr>
              <a:t>）选择合适的检测元件及变送器；</a:t>
            </a:r>
          </a:p>
          <a:p>
            <a:pPr eaLnBrk="1" hangingPunct="1">
              <a:lnSpc>
                <a:spcPct val="120000"/>
              </a:lnSpc>
            </a:pPr>
            <a:r>
              <a:rPr lang="zh-CN" altLang="en-US" sz="2800" b="1" dirty="0">
                <a:solidFill>
                  <a:srgbClr val="002060"/>
                </a:solidFill>
                <a:latin typeface="楷体_GB2312" pitchFamily="49" charset="-122"/>
                <a:ea typeface="楷体_GB2312" pitchFamily="49" charset="-122"/>
              </a:rPr>
              <a:t>（</a:t>
            </a:r>
            <a:r>
              <a:rPr lang="en-US" altLang="zh-CN" sz="2800" b="1" dirty="0">
                <a:solidFill>
                  <a:srgbClr val="002060"/>
                </a:solidFill>
                <a:latin typeface="楷体_GB2312" pitchFamily="49" charset="-122"/>
                <a:ea typeface="楷体_GB2312" pitchFamily="49" charset="-122"/>
              </a:rPr>
              <a:t>2</a:t>
            </a:r>
            <a:r>
              <a:rPr lang="zh-CN" altLang="en-US" sz="2800" b="1" dirty="0">
                <a:solidFill>
                  <a:srgbClr val="002060"/>
                </a:solidFill>
                <a:latin typeface="楷体_GB2312" pitchFamily="49" charset="-122"/>
                <a:ea typeface="楷体_GB2312" pitchFamily="49" charset="-122"/>
              </a:rPr>
              <a:t>）选择调节阀的气开、气关特性并说明理由；</a:t>
            </a:r>
          </a:p>
        </p:txBody>
      </p:sp>
      <p:graphicFrame>
        <p:nvGraphicFramePr>
          <p:cNvPr id="157701" name="Object 5"/>
          <p:cNvGraphicFramePr>
            <a:graphicFrameLocks noChangeAspect="1"/>
          </p:cNvGraphicFramePr>
          <p:nvPr/>
        </p:nvGraphicFramePr>
        <p:xfrm>
          <a:off x="3359697" y="2852936"/>
          <a:ext cx="4392613" cy="2921000"/>
        </p:xfrm>
        <a:graphic>
          <a:graphicData uri="http://schemas.openxmlformats.org/presentationml/2006/ole">
            <mc:AlternateContent xmlns:mc="http://schemas.openxmlformats.org/markup-compatibility/2006">
              <mc:Choice xmlns:v="urn:schemas-microsoft-com:vml" Requires="v">
                <p:oleObj r:id="rId2" imgW="2677668" imgH="1783080" progId="Visio.Drawing.5">
                  <p:embed/>
                </p:oleObj>
              </mc:Choice>
              <mc:Fallback>
                <p:oleObj r:id="rId2" imgW="2677668" imgH="1783080" progId="Visio.Drawing.5">
                  <p:embed/>
                  <p:pic>
                    <p:nvPicPr>
                      <p:cNvPr id="15770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697" y="2852936"/>
                        <a:ext cx="4392613" cy="2921000"/>
                      </a:xfrm>
                      <a:prstGeom prst="rect">
                        <a:avLst/>
                      </a:prstGeom>
                      <a:solidFill>
                        <a:schemeClr val="bg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57700"/>
                                        </p:tgtEl>
                                        <p:attrNameLst>
                                          <p:attrName>style.visibility</p:attrName>
                                        </p:attrNameLst>
                                      </p:cBhvr>
                                      <p:to>
                                        <p:strVal val="visible"/>
                                      </p:to>
                                    </p:set>
                                    <p:anim calcmode="lin" valueType="num">
                                      <p:cBhvr additive="base">
                                        <p:cTn id="7" dur="500" fill="hold"/>
                                        <p:tgtEl>
                                          <p:spTgt spid="157700"/>
                                        </p:tgtEl>
                                        <p:attrNameLst>
                                          <p:attrName>ppt_x</p:attrName>
                                        </p:attrNameLst>
                                      </p:cBhvr>
                                      <p:tavLst>
                                        <p:tav tm="0">
                                          <p:val>
                                            <p:strVal val="#ppt_x"/>
                                          </p:val>
                                        </p:tav>
                                        <p:tav tm="100000">
                                          <p:val>
                                            <p:strVal val="#ppt_x"/>
                                          </p:val>
                                        </p:tav>
                                      </p:tavLst>
                                    </p:anim>
                                    <p:anim calcmode="lin" valueType="num">
                                      <p:cBhvr additive="base">
                                        <p:cTn id="8" dur="500" fill="hold"/>
                                        <p:tgtEl>
                                          <p:spTgt spid="15770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7701"/>
                                        </p:tgtEl>
                                        <p:attrNameLst>
                                          <p:attrName>style.visibility</p:attrName>
                                        </p:attrNameLst>
                                      </p:cBhvr>
                                      <p:to>
                                        <p:strVal val="visible"/>
                                      </p:to>
                                    </p:set>
                                    <p:anim calcmode="lin" valueType="num">
                                      <p:cBhvr additive="base">
                                        <p:cTn id="13" dur="500" fill="hold"/>
                                        <p:tgtEl>
                                          <p:spTgt spid="157701"/>
                                        </p:tgtEl>
                                        <p:attrNameLst>
                                          <p:attrName>ppt_x</p:attrName>
                                        </p:attrNameLst>
                                      </p:cBhvr>
                                      <p:tavLst>
                                        <p:tav tm="0">
                                          <p:val>
                                            <p:strVal val="#ppt_x"/>
                                          </p:val>
                                        </p:tav>
                                        <p:tav tm="100000">
                                          <p:val>
                                            <p:strVal val="#ppt_x"/>
                                          </p:val>
                                        </p:tav>
                                      </p:tavLst>
                                    </p:anim>
                                    <p:anim calcmode="lin" valueType="num">
                                      <p:cBhvr additive="base">
                                        <p:cTn id="14" dur="500" fill="hold"/>
                                        <p:tgtEl>
                                          <p:spTgt spid="1577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p:cNvSpPr txBox="1">
            <a:spLocks noChangeArrowheads="1"/>
          </p:cNvSpPr>
          <p:nvPr/>
        </p:nvSpPr>
        <p:spPr bwMode="auto">
          <a:xfrm>
            <a:off x="1774826" y="333375"/>
            <a:ext cx="8425631" cy="18158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C00000"/>
                </a:solidFill>
                <a:latin typeface="Times New Roman" panose="02020603050405020304" pitchFamily="18" charset="0"/>
                <a:ea typeface="楷体_GB2312" pitchFamily="49" charset="-122"/>
              </a:rPr>
              <a:t>例题：</a:t>
            </a:r>
            <a:r>
              <a:rPr lang="zh-CN" altLang="en-US" sz="2800" b="1" dirty="0">
                <a:solidFill>
                  <a:srgbClr val="000099"/>
                </a:solidFill>
                <a:latin typeface="Times New Roman" panose="02020603050405020304" pitchFamily="18" charset="0"/>
                <a:ea typeface="楷体_GB2312" pitchFamily="49" charset="-122"/>
              </a:rPr>
              <a:t>一台比例作用的温度控制器，其温度的变化范围为400~800℃，控制器的输出范围是4~20</a:t>
            </a:r>
            <a:r>
              <a:rPr lang="en-US" altLang="zh-CN" sz="2800" b="1" dirty="0">
                <a:solidFill>
                  <a:srgbClr val="000099"/>
                </a:solidFill>
                <a:latin typeface="Times New Roman" panose="02020603050405020304" pitchFamily="18" charset="0"/>
                <a:ea typeface="楷体_GB2312" pitchFamily="49" charset="-122"/>
              </a:rPr>
              <a:t>mA。</a:t>
            </a:r>
            <a:r>
              <a:rPr lang="zh-CN" altLang="en-US" sz="2800" b="1" dirty="0">
                <a:solidFill>
                  <a:srgbClr val="000099"/>
                </a:solidFill>
                <a:latin typeface="Times New Roman" panose="02020603050405020304" pitchFamily="18" charset="0"/>
                <a:ea typeface="楷体_GB2312" pitchFamily="49" charset="-122"/>
              </a:rPr>
              <a:t>当温度从600℃变化到700℃时，控制器相应的输出从8</a:t>
            </a:r>
            <a:r>
              <a:rPr lang="en-US" altLang="zh-CN" sz="2800" b="1" dirty="0">
                <a:solidFill>
                  <a:srgbClr val="000099"/>
                </a:solidFill>
                <a:latin typeface="Times New Roman" panose="02020603050405020304" pitchFamily="18" charset="0"/>
                <a:ea typeface="楷体_GB2312" pitchFamily="49" charset="-122"/>
              </a:rPr>
              <a:t>mA</a:t>
            </a:r>
            <a:r>
              <a:rPr lang="zh-CN" altLang="en-US" sz="2800" b="1" dirty="0">
                <a:solidFill>
                  <a:srgbClr val="000099"/>
                </a:solidFill>
                <a:latin typeface="Times New Roman" panose="02020603050405020304" pitchFamily="18" charset="0"/>
                <a:ea typeface="楷体_GB2312" pitchFamily="49" charset="-122"/>
              </a:rPr>
              <a:t>变为12</a:t>
            </a:r>
            <a:r>
              <a:rPr lang="en-US" altLang="zh-CN" sz="2800" b="1" dirty="0">
                <a:solidFill>
                  <a:srgbClr val="000099"/>
                </a:solidFill>
                <a:latin typeface="Times New Roman" panose="02020603050405020304" pitchFamily="18" charset="0"/>
                <a:ea typeface="楷体_GB2312" pitchFamily="49" charset="-122"/>
              </a:rPr>
              <a:t>mA，</a:t>
            </a:r>
            <a:r>
              <a:rPr lang="zh-CN" altLang="en-US" sz="2800" b="1" dirty="0">
                <a:solidFill>
                  <a:srgbClr val="000099"/>
                </a:solidFill>
                <a:latin typeface="Times New Roman" panose="02020603050405020304" pitchFamily="18" charset="0"/>
                <a:ea typeface="楷体_GB2312" pitchFamily="49" charset="-122"/>
              </a:rPr>
              <a:t>试求该控制器的比例度。</a:t>
            </a:r>
          </a:p>
        </p:txBody>
      </p:sp>
      <p:graphicFrame>
        <p:nvGraphicFramePr>
          <p:cNvPr id="306178" name="Object 2"/>
          <p:cNvGraphicFramePr>
            <a:graphicFrameLocks/>
          </p:cNvGraphicFramePr>
          <p:nvPr/>
        </p:nvGraphicFramePr>
        <p:xfrm>
          <a:off x="5491337" y="2973171"/>
          <a:ext cx="3490913" cy="1519237"/>
        </p:xfrm>
        <a:graphic>
          <a:graphicData uri="http://schemas.openxmlformats.org/presentationml/2006/ole">
            <mc:AlternateContent xmlns:mc="http://schemas.openxmlformats.org/markup-compatibility/2006">
              <mc:Choice xmlns:v="urn:schemas-microsoft-com:vml" Requires="v">
                <p:oleObj name="Equation" r:id="rId2" imgW="1752480" imgH="761760" progId="Equation.DSMT4">
                  <p:embed/>
                </p:oleObj>
              </mc:Choice>
              <mc:Fallback>
                <p:oleObj name="Equation" r:id="rId2" imgW="1752480" imgH="761760" progId="Equation.DSMT4">
                  <p:embed/>
                  <p:pic>
                    <p:nvPicPr>
                      <p:cNvPr id="306178" name="Object 2"/>
                      <p:cNvPicPr>
                        <a:picLocks noChangeArrowheads="1"/>
                      </p:cNvPicPr>
                      <p:nvPr/>
                    </p:nvPicPr>
                    <p:blipFill>
                      <a:blip r:embed="rId3"/>
                      <a:srcRect/>
                      <a:stretch>
                        <a:fillRect/>
                      </a:stretch>
                    </p:blipFill>
                    <p:spPr bwMode="auto">
                      <a:xfrm>
                        <a:off x="5491337" y="2973171"/>
                        <a:ext cx="3490913" cy="1519237"/>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7524" name="Text Box 4"/>
          <p:cNvSpPr txBox="1">
            <a:spLocks noChangeArrowheads="1"/>
          </p:cNvSpPr>
          <p:nvPr/>
        </p:nvSpPr>
        <p:spPr bwMode="auto">
          <a:xfrm>
            <a:off x="1774826" y="4869161"/>
            <a:ext cx="85375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99"/>
                </a:solidFill>
                <a:latin typeface="Times New Roman" panose="02020603050405020304" pitchFamily="18" charset="0"/>
                <a:ea typeface="楷体_GB2312" pitchFamily="49" charset="-122"/>
              </a:rPr>
              <a:t>这说明在这个比例度下，温度全范围变化（相当于400 ℃ ）时，控制器的输出从最小变为最大，在此区间内，</a:t>
            </a:r>
            <a:r>
              <a:rPr lang="en-US" altLang="zh-CN" sz="2800" b="1" i="1" dirty="0">
                <a:solidFill>
                  <a:srgbClr val="000099"/>
                </a:solidFill>
                <a:latin typeface="Times New Roman" panose="02020603050405020304" pitchFamily="18" charset="0"/>
                <a:ea typeface="楷体_GB2312" pitchFamily="49" charset="-122"/>
              </a:rPr>
              <a:t>e</a:t>
            </a:r>
            <a:r>
              <a:rPr lang="zh-CN" altLang="en-US" sz="2800" b="1" dirty="0">
                <a:solidFill>
                  <a:srgbClr val="000099"/>
                </a:solidFill>
                <a:latin typeface="Times New Roman" panose="02020603050405020304" pitchFamily="18" charset="0"/>
                <a:ea typeface="楷体_GB2312" pitchFamily="49" charset="-122"/>
              </a:rPr>
              <a:t>和</a:t>
            </a:r>
            <a:r>
              <a:rPr lang="en-US" altLang="zh-CN" sz="2800" b="1" i="1" dirty="0">
                <a:solidFill>
                  <a:srgbClr val="000099"/>
                </a:solidFill>
                <a:latin typeface="Times New Roman" panose="02020603050405020304" pitchFamily="18" charset="0"/>
                <a:ea typeface="楷体_GB2312" pitchFamily="49" charset="-122"/>
              </a:rPr>
              <a:t>u</a:t>
            </a:r>
            <a:r>
              <a:rPr lang="zh-CN" altLang="en-US" sz="2800" b="1" dirty="0">
                <a:solidFill>
                  <a:srgbClr val="000099"/>
                </a:solidFill>
                <a:latin typeface="Times New Roman" panose="02020603050405020304" pitchFamily="18" charset="0"/>
                <a:ea typeface="楷体_GB2312" pitchFamily="49" charset="-122"/>
              </a:rPr>
              <a:t>是成比例的。</a:t>
            </a:r>
          </a:p>
        </p:txBody>
      </p:sp>
      <p:sp>
        <p:nvSpPr>
          <p:cNvPr id="107526" name="Text Box 6"/>
          <p:cNvSpPr txBox="1">
            <a:spLocks noChangeArrowheads="1"/>
          </p:cNvSpPr>
          <p:nvPr/>
        </p:nvSpPr>
        <p:spPr bwMode="auto">
          <a:xfrm>
            <a:off x="1774825" y="2420888"/>
            <a:ext cx="12969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99"/>
                </a:solidFill>
                <a:latin typeface="Times New Roman" panose="02020603050405020304" pitchFamily="18" charset="0"/>
                <a:ea typeface="楷体_GB2312" pitchFamily="49" charset="-122"/>
              </a:rPr>
              <a:t>解：</a:t>
            </a:r>
          </a:p>
        </p:txBody>
      </p:sp>
      <p:graphicFrame>
        <p:nvGraphicFramePr>
          <p:cNvPr id="6" name="Object 2"/>
          <p:cNvGraphicFramePr>
            <a:graphicFrameLocks/>
          </p:cNvGraphicFramePr>
          <p:nvPr/>
        </p:nvGraphicFramePr>
        <p:xfrm>
          <a:off x="2639617" y="2915345"/>
          <a:ext cx="2884487" cy="1670050"/>
        </p:xfrm>
        <a:graphic>
          <a:graphicData uri="http://schemas.openxmlformats.org/presentationml/2006/ole">
            <mc:AlternateContent xmlns:mc="http://schemas.openxmlformats.org/markup-compatibility/2006">
              <mc:Choice xmlns:v="urn:schemas-microsoft-com:vml" Requires="v">
                <p:oleObj name="Equation" r:id="rId4" imgW="1447560" imgH="838080" progId="Equation.DSMT4">
                  <p:embed/>
                </p:oleObj>
              </mc:Choice>
              <mc:Fallback>
                <p:oleObj name="Equation" r:id="rId4" imgW="1447560" imgH="838080" progId="Equation.DSMT4">
                  <p:embed/>
                  <p:pic>
                    <p:nvPicPr>
                      <p:cNvPr id="6" name="Object 2"/>
                      <p:cNvPicPr>
                        <a:picLocks noChangeArrowheads="1"/>
                      </p:cNvPicPr>
                      <p:nvPr/>
                    </p:nvPicPr>
                    <p:blipFill>
                      <a:blip r:embed="rId5"/>
                      <a:srcRect/>
                      <a:stretch>
                        <a:fillRect/>
                      </a:stretch>
                    </p:blipFill>
                    <p:spPr bwMode="auto">
                      <a:xfrm>
                        <a:off x="2639617" y="2915345"/>
                        <a:ext cx="2884487" cy="16700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617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75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animBg="1"/>
      <p:bldP spid="107524" grpId="0"/>
      <p:bldP spid="10752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1992314" y="549276"/>
            <a:ext cx="7559675" cy="2030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99"/>
                </a:solidFill>
                <a:latin typeface="Times New Roman" panose="02020603050405020304" pitchFamily="18" charset="0"/>
                <a:ea typeface="楷体_GB2312" pitchFamily="49" charset="-122"/>
              </a:rPr>
              <a:t>③对于定值控制系统，</a:t>
            </a:r>
            <a:r>
              <a:rPr lang="en-US" altLang="zh-CN" sz="2800" b="1" i="1" dirty="0">
                <a:solidFill>
                  <a:srgbClr val="000099"/>
                </a:solidFill>
                <a:latin typeface="楷体_GB2312" pitchFamily="49" charset="-122"/>
              </a:rPr>
              <a:t>δ</a:t>
            </a:r>
            <a:r>
              <a:rPr lang="zh-CN" altLang="en-US" sz="2800" b="1" dirty="0">
                <a:solidFill>
                  <a:srgbClr val="000099"/>
                </a:solidFill>
                <a:latin typeface="楷体_GB2312" pitchFamily="49" charset="-122"/>
                <a:ea typeface="楷体_GB2312" pitchFamily="49" charset="-122"/>
              </a:rPr>
              <a:t>减小，过渡过程曲线的变化情况如左下图所示；</a:t>
            </a:r>
            <a:endParaRPr lang="en-US" altLang="zh-CN" sz="2800" b="1" dirty="0">
              <a:solidFill>
                <a:srgbClr val="000099"/>
              </a:solidFill>
              <a:latin typeface="楷体_GB2312" pitchFamily="49" charset="-122"/>
              <a:ea typeface="楷体_GB2312" pitchFamily="49" charset="-122"/>
            </a:endParaRPr>
          </a:p>
          <a:p>
            <a:pPr eaLnBrk="1" hangingPunct="1">
              <a:spcBef>
                <a:spcPct val="50000"/>
              </a:spcBef>
            </a:pPr>
            <a:r>
              <a:rPr lang="en-US" altLang="zh-CN" sz="2800" b="1" dirty="0">
                <a:solidFill>
                  <a:srgbClr val="000099"/>
                </a:solidFill>
                <a:latin typeface="楷体_GB2312" pitchFamily="49" charset="-122"/>
                <a:ea typeface="楷体_GB2312" pitchFamily="49" charset="-122"/>
              </a:rPr>
              <a:t>   </a:t>
            </a:r>
            <a:r>
              <a:rPr lang="zh-CN" altLang="en-US" sz="2800" b="1" dirty="0">
                <a:solidFill>
                  <a:srgbClr val="000099"/>
                </a:solidFill>
                <a:latin typeface="楷体_GB2312" pitchFamily="49" charset="-122"/>
                <a:ea typeface="楷体_GB2312" pitchFamily="49" charset="-122"/>
              </a:rPr>
              <a:t>对于随动控制系统，</a:t>
            </a:r>
            <a:r>
              <a:rPr lang="en-US" altLang="zh-CN" sz="2800" b="1" i="1" dirty="0">
                <a:solidFill>
                  <a:srgbClr val="000099"/>
                </a:solidFill>
                <a:latin typeface="楷体_GB2312" pitchFamily="49" charset="-122"/>
              </a:rPr>
              <a:t>δ</a:t>
            </a:r>
            <a:r>
              <a:rPr lang="zh-CN" altLang="en-US" sz="2800" b="1" dirty="0">
                <a:solidFill>
                  <a:srgbClr val="000099"/>
                </a:solidFill>
                <a:latin typeface="楷体_GB2312" pitchFamily="49" charset="-122"/>
                <a:ea typeface="楷体_GB2312" pitchFamily="49" charset="-122"/>
              </a:rPr>
              <a:t>减小，过渡过程曲线的变化情况如右下图所示。</a:t>
            </a:r>
          </a:p>
        </p:txBody>
      </p:sp>
      <p:graphicFrame>
        <p:nvGraphicFramePr>
          <p:cNvPr id="305154" name="Object 2"/>
          <p:cNvGraphicFramePr>
            <a:graphicFrameLocks/>
          </p:cNvGraphicFramePr>
          <p:nvPr/>
        </p:nvGraphicFramePr>
        <p:xfrm>
          <a:off x="2711624" y="2708921"/>
          <a:ext cx="6534150" cy="2535237"/>
        </p:xfrm>
        <a:graphic>
          <a:graphicData uri="http://schemas.openxmlformats.org/presentationml/2006/ole">
            <mc:AlternateContent xmlns:mc="http://schemas.openxmlformats.org/markup-compatibility/2006">
              <mc:Choice xmlns:v="urn:schemas-microsoft-com:vml" Requires="v">
                <p:oleObj name="Picture" r:id="rId2" imgW="4684776" imgH="1819656" progId="Word.Picture.8">
                  <p:embed/>
                </p:oleObj>
              </mc:Choice>
              <mc:Fallback>
                <p:oleObj name="Picture" r:id="rId2" imgW="4684776" imgH="1819656" progId="Word.Picture.8">
                  <p:embed/>
                  <p:pic>
                    <p:nvPicPr>
                      <p:cNvPr id="305154"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624" y="2708921"/>
                        <a:ext cx="6534150" cy="2535237"/>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1620" name="Text Box 4"/>
          <p:cNvSpPr txBox="1">
            <a:spLocks noChangeArrowheads="1"/>
          </p:cNvSpPr>
          <p:nvPr/>
        </p:nvSpPr>
        <p:spPr bwMode="auto">
          <a:xfrm>
            <a:off x="4007769" y="5229200"/>
            <a:ext cx="3673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solidFill>
                  <a:srgbClr val="000099"/>
                </a:solidFill>
                <a:latin typeface="Times New Roman" panose="02020603050405020304" pitchFamily="18" charset="0"/>
                <a:ea typeface="楷体_GB2312" pitchFamily="49" charset="-122"/>
              </a:rPr>
              <a:t>比例度对过渡过程的影响</a:t>
            </a:r>
          </a:p>
        </p:txBody>
      </p:sp>
      <p:sp>
        <p:nvSpPr>
          <p:cNvPr id="25605" name="Rectangle 6">
            <a:hlinkClick r:id="rId4" action="ppaction://hlinkfile"/>
          </p:cNvPr>
          <p:cNvSpPr>
            <a:spLocks noChangeArrowheads="1"/>
          </p:cNvSpPr>
          <p:nvPr/>
        </p:nvSpPr>
        <p:spPr bwMode="auto">
          <a:xfrm>
            <a:off x="1524000" y="357346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Arial Black" panose="020B0A04020102020204" pitchFamily="34" charset="0"/>
              </a:rPr>
              <a:t>扰动作用</a:t>
            </a:r>
          </a:p>
        </p:txBody>
      </p:sp>
      <p:sp>
        <p:nvSpPr>
          <p:cNvPr id="25606" name="Rectangle 7">
            <a:hlinkClick r:id="rId5" action="ppaction://hlinkfile"/>
          </p:cNvPr>
          <p:cNvSpPr>
            <a:spLocks noChangeArrowheads="1"/>
          </p:cNvSpPr>
          <p:nvPr/>
        </p:nvSpPr>
        <p:spPr bwMode="auto">
          <a:xfrm>
            <a:off x="9120188" y="3429001"/>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Arial Black" panose="020B0A04020102020204" pitchFamily="34" charset="0"/>
              </a:rPr>
              <a:t>设定作用</a:t>
            </a:r>
          </a:p>
        </p:txBody>
      </p:sp>
      <p:sp>
        <p:nvSpPr>
          <p:cNvPr id="2" name="矩形 1"/>
          <p:cNvSpPr/>
          <p:nvPr/>
        </p:nvSpPr>
        <p:spPr>
          <a:xfrm>
            <a:off x="2495600" y="5877272"/>
            <a:ext cx="4698722" cy="632866"/>
          </a:xfrm>
          <a:prstGeom prst="rect">
            <a:avLst/>
          </a:prstGeom>
        </p:spPr>
        <p:txBody>
          <a:bodyPr wrap="none">
            <a:spAutoFit/>
          </a:bodyPr>
          <a:lstStyle/>
          <a:p>
            <a:pPr eaLnBrk="1" hangingPunct="1">
              <a:lnSpc>
                <a:spcPct val="120000"/>
              </a:lnSpc>
              <a:spcBef>
                <a:spcPct val="50000"/>
              </a:spcBef>
            </a:pPr>
            <a:r>
              <a:rPr lang="zh-CN" altLang="en-US" sz="3200" b="1" dirty="0">
                <a:latin typeface="Times New Roman" panose="02020603050405020304" pitchFamily="18" charset="0"/>
                <a:ea typeface="楷体_GB2312" pitchFamily="49" charset="-122"/>
              </a:rPr>
              <a:t>所以</a:t>
            </a:r>
            <a:r>
              <a:rPr lang="zh-CN" altLang="en-US" sz="3200" b="1" dirty="0">
                <a:solidFill>
                  <a:srgbClr val="C00000"/>
                </a:solidFill>
                <a:latin typeface="Times New Roman" panose="02020603050405020304" pitchFamily="18" charset="0"/>
                <a:ea typeface="楷体_GB2312" pitchFamily="49" charset="-122"/>
              </a:rPr>
              <a:t>参数选择非常关键</a:t>
            </a:r>
            <a:r>
              <a:rPr lang="zh-CN" altLang="en-US" sz="3200" b="1" dirty="0">
                <a:latin typeface="Times New Roman" panose="02020603050405020304" pitchFamily="18" charset="0"/>
                <a:ea typeface="楷体_GB2312" pitchFamily="49" charset="-122"/>
              </a:rPr>
              <a:t>。</a:t>
            </a:r>
            <a:endParaRPr lang="zh-CN" altLang="en-US" sz="3200" b="1" dirty="0">
              <a:solidFill>
                <a:srgbClr val="CC3300"/>
              </a:solidFill>
              <a:latin typeface="Times New Roman" panose="02020603050405020304" pitchFamily="18" charset="0"/>
              <a:ea typeface="楷体_GB2312" pitchFamily="49" charset="-122"/>
            </a:endParaRPr>
          </a:p>
        </p:txBody>
      </p:sp>
      <p:graphicFrame>
        <p:nvGraphicFramePr>
          <p:cNvPr id="8" name="Object 2"/>
          <p:cNvGraphicFramePr>
            <a:graphicFrameLocks noChangeAspect="1"/>
          </p:cNvGraphicFramePr>
          <p:nvPr/>
        </p:nvGraphicFramePr>
        <p:xfrm>
          <a:off x="7824193" y="5733256"/>
          <a:ext cx="2554287" cy="468312"/>
        </p:xfrm>
        <a:graphic>
          <a:graphicData uri="http://schemas.openxmlformats.org/presentationml/2006/ole">
            <mc:AlternateContent xmlns:mc="http://schemas.openxmlformats.org/markup-compatibility/2006">
              <mc:Choice xmlns:v="urn:schemas-microsoft-com:vml" Requires="v">
                <p:oleObj name="Equation" r:id="rId6" imgW="1244520" imgH="228600" progId="Equation.DSMT4">
                  <p:embed/>
                </p:oleObj>
              </mc:Choice>
              <mc:Fallback>
                <p:oleObj name="Equation" r:id="rId6" imgW="1244520" imgH="228600" progId="Equation.DSMT4">
                  <p:embed/>
                  <p:pic>
                    <p:nvPicPr>
                      <p:cNvPr id="8" name="Object 2"/>
                      <p:cNvPicPr>
                        <a:picLocks noChangeAspect="1" noChangeArrowheads="1"/>
                      </p:cNvPicPr>
                      <p:nvPr/>
                    </p:nvPicPr>
                    <p:blipFill>
                      <a:blip r:embed="rId7"/>
                      <a:srcRect/>
                      <a:stretch>
                        <a:fillRect/>
                      </a:stretch>
                    </p:blipFill>
                    <p:spPr bwMode="auto">
                      <a:xfrm>
                        <a:off x="7824193" y="5733256"/>
                        <a:ext cx="2554287"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51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11620"/>
                                        </p:tgtEl>
                                        <p:attrNameLst>
                                          <p:attrName>style.visibility</p:attrName>
                                        </p:attrNameLst>
                                      </p:cBhvr>
                                      <p:to>
                                        <p:strVal val="visible"/>
                                      </p:to>
                                    </p:set>
                                    <p:anim calcmode="lin" valueType="num">
                                      <p:cBhvr additive="base">
                                        <p:cTn id="15" dur="2000" fill="hold"/>
                                        <p:tgtEl>
                                          <p:spTgt spid="111620"/>
                                        </p:tgtEl>
                                        <p:attrNameLst>
                                          <p:attrName>ppt_x</p:attrName>
                                        </p:attrNameLst>
                                      </p:cBhvr>
                                      <p:tavLst>
                                        <p:tav tm="0">
                                          <p:val>
                                            <p:strVal val="0-#ppt_w/2"/>
                                          </p:val>
                                        </p:tav>
                                        <p:tav tm="100000">
                                          <p:val>
                                            <p:strVal val="#ppt_x"/>
                                          </p:val>
                                        </p:tav>
                                      </p:tavLst>
                                    </p:anim>
                                    <p:anim calcmode="lin" valueType="num">
                                      <p:cBhvr additive="base">
                                        <p:cTn id="16" dur="2000" fill="hold"/>
                                        <p:tgtEl>
                                          <p:spTgt spid="111620"/>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animBg="1"/>
      <p:bldP spid="111620" grpId="0"/>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030">
            <a:extLst>
              <a:ext uri="{FF2B5EF4-FFF2-40B4-BE49-F238E27FC236}">
                <a16:creationId xmlns:a16="http://schemas.microsoft.com/office/drawing/2014/main" id="{ADD70074-39BB-4EF7-B403-4546348F767A}"/>
              </a:ext>
            </a:extLst>
          </p:cNvPr>
          <p:cNvGraphicFramePr>
            <a:graphicFrameLocks noChangeAspect="1"/>
          </p:cNvGraphicFramePr>
          <p:nvPr/>
        </p:nvGraphicFramePr>
        <p:xfrm>
          <a:off x="3143672" y="368304"/>
          <a:ext cx="6212433" cy="2940118"/>
        </p:xfrm>
        <a:graphic>
          <a:graphicData uri="http://schemas.openxmlformats.org/presentationml/2006/ole">
            <mc:AlternateContent xmlns:mc="http://schemas.openxmlformats.org/markup-compatibility/2006">
              <mc:Choice xmlns:v="urn:schemas-microsoft-com:vml" Requires="v">
                <p:oleObj name="Picture2" r:id="rId2" imgW="5029200" imgH="2382012" progId="Word.Picture.8">
                  <p:embed/>
                </p:oleObj>
              </mc:Choice>
              <mc:Fallback>
                <p:oleObj name="Picture2" r:id="rId2" imgW="5029200" imgH="2382012" progId="Word.Picture.8">
                  <p:embed/>
                  <p:pic>
                    <p:nvPicPr>
                      <p:cNvPr id="2" name="Object 1030">
                        <a:extLst>
                          <a:ext uri="{FF2B5EF4-FFF2-40B4-BE49-F238E27FC236}">
                            <a16:creationId xmlns:a16="http://schemas.microsoft.com/office/drawing/2014/main" id="{ADD70074-39BB-4EF7-B403-4546348F76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672" y="368304"/>
                        <a:ext cx="6212433" cy="2940118"/>
                      </a:xfrm>
                      <a:prstGeom prst="rect">
                        <a:avLst/>
                      </a:prstGeom>
                      <a:solidFill>
                        <a:schemeClr val="bg1"/>
                      </a:solidFill>
                      <a:ln>
                        <a:noFill/>
                      </a:ln>
                      <a:effectLst/>
                    </p:spPr>
                  </p:pic>
                </p:oleObj>
              </mc:Fallback>
            </mc:AlternateContent>
          </a:graphicData>
        </a:graphic>
      </p:graphicFrame>
      <p:sp>
        <p:nvSpPr>
          <p:cNvPr id="3" name="Text Box 2">
            <a:extLst>
              <a:ext uri="{FF2B5EF4-FFF2-40B4-BE49-F238E27FC236}">
                <a16:creationId xmlns:a16="http://schemas.microsoft.com/office/drawing/2014/main" id="{F3F69865-0E86-4632-8E3B-FF6031EF8AD9}"/>
              </a:ext>
            </a:extLst>
          </p:cNvPr>
          <p:cNvSpPr txBox="1">
            <a:spLocks noChangeArrowheads="1"/>
          </p:cNvSpPr>
          <p:nvPr/>
        </p:nvSpPr>
        <p:spPr bwMode="auto">
          <a:xfrm>
            <a:off x="1919536" y="3583008"/>
            <a:ext cx="19442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CC3300"/>
                </a:solidFill>
                <a:latin typeface="Times New Roman" panose="02020603050405020304" pitchFamily="18" charset="0"/>
                <a:ea typeface="楷体_GB2312" pitchFamily="49" charset="-122"/>
              </a:rPr>
              <a:t>主回路：</a:t>
            </a:r>
            <a:endParaRPr kumimoji="1" lang="zh-CN" altLang="en-US" sz="2400" b="1" dirty="0">
              <a:solidFill>
                <a:srgbClr val="341EA4"/>
              </a:solidFill>
              <a:latin typeface="Times New Roman" panose="02020603050405020304" pitchFamily="18" charset="0"/>
              <a:ea typeface="楷体_GB2312" pitchFamily="49" charset="-122"/>
            </a:endParaRPr>
          </a:p>
        </p:txBody>
      </p:sp>
      <p:sp>
        <p:nvSpPr>
          <p:cNvPr id="4" name="Text Box 2">
            <a:extLst>
              <a:ext uri="{FF2B5EF4-FFF2-40B4-BE49-F238E27FC236}">
                <a16:creationId xmlns:a16="http://schemas.microsoft.com/office/drawing/2014/main" id="{A65A3549-CA43-4391-BBFE-E225D3523A98}"/>
              </a:ext>
            </a:extLst>
          </p:cNvPr>
          <p:cNvSpPr txBox="1">
            <a:spLocks noChangeArrowheads="1"/>
          </p:cNvSpPr>
          <p:nvPr/>
        </p:nvSpPr>
        <p:spPr bwMode="auto">
          <a:xfrm>
            <a:off x="7104112" y="3583078"/>
            <a:ext cx="17281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CC3300"/>
                </a:solidFill>
                <a:latin typeface="Times New Roman" panose="02020603050405020304" pitchFamily="18" charset="0"/>
                <a:ea typeface="楷体_GB2312" pitchFamily="49" charset="-122"/>
              </a:rPr>
              <a:t>副回路：</a:t>
            </a:r>
            <a:endParaRPr kumimoji="1" lang="zh-CN" altLang="en-US" sz="2400" b="1" dirty="0">
              <a:solidFill>
                <a:srgbClr val="341EA4"/>
              </a:solidFill>
              <a:latin typeface="Times New Roman" panose="02020603050405020304" pitchFamily="18" charset="0"/>
              <a:ea typeface="楷体_GB2312" pitchFamily="49" charset="-122"/>
            </a:endParaRPr>
          </a:p>
        </p:txBody>
      </p:sp>
      <p:sp>
        <p:nvSpPr>
          <p:cNvPr id="5" name="Text Box 2">
            <a:extLst>
              <a:ext uri="{FF2B5EF4-FFF2-40B4-BE49-F238E27FC236}">
                <a16:creationId xmlns:a16="http://schemas.microsoft.com/office/drawing/2014/main" id="{67A5B3FF-1EEB-412E-B082-AD661C3579F6}"/>
              </a:ext>
            </a:extLst>
          </p:cNvPr>
          <p:cNvSpPr txBox="1">
            <a:spLocks noChangeArrowheads="1"/>
          </p:cNvSpPr>
          <p:nvPr/>
        </p:nvSpPr>
        <p:spPr bwMode="auto">
          <a:xfrm>
            <a:off x="1944727" y="4258520"/>
            <a:ext cx="35032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主被控变量：出口温度</a:t>
            </a:r>
          </a:p>
        </p:txBody>
      </p:sp>
      <p:sp>
        <p:nvSpPr>
          <p:cNvPr id="6" name="Text Box 2">
            <a:extLst>
              <a:ext uri="{FF2B5EF4-FFF2-40B4-BE49-F238E27FC236}">
                <a16:creationId xmlns:a16="http://schemas.microsoft.com/office/drawing/2014/main" id="{DF7596C1-59C3-4D32-9217-F2A68660DE32}"/>
              </a:ext>
            </a:extLst>
          </p:cNvPr>
          <p:cNvSpPr txBox="1">
            <a:spLocks noChangeArrowheads="1"/>
          </p:cNvSpPr>
          <p:nvPr/>
        </p:nvSpPr>
        <p:spPr bwMode="auto">
          <a:xfrm>
            <a:off x="1944727" y="4910337"/>
            <a:ext cx="328717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主测量值：出口温度</a:t>
            </a:r>
          </a:p>
        </p:txBody>
      </p:sp>
      <p:sp>
        <p:nvSpPr>
          <p:cNvPr id="7" name="Text Box 2">
            <a:extLst>
              <a:ext uri="{FF2B5EF4-FFF2-40B4-BE49-F238E27FC236}">
                <a16:creationId xmlns:a16="http://schemas.microsoft.com/office/drawing/2014/main" id="{A9FB3CB3-DE4E-4F50-A070-9F0388B98C1A}"/>
              </a:ext>
            </a:extLst>
          </p:cNvPr>
          <p:cNvSpPr txBox="1">
            <a:spLocks noChangeArrowheads="1"/>
          </p:cNvSpPr>
          <p:nvPr/>
        </p:nvSpPr>
        <p:spPr bwMode="auto">
          <a:xfrm>
            <a:off x="1944727" y="5562154"/>
            <a:ext cx="38632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主操纵变量：燃料油的流量</a:t>
            </a:r>
          </a:p>
        </p:txBody>
      </p:sp>
      <p:sp>
        <p:nvSpPr>
          <p:cNvPr id="8" name="Text Box 2">
            <a:extLst>
              <a:ext uri="{FF2B5EF4-FFF2-40B4-BE49-F238E27FC236}">
                <a16:creationId xmlns:a16="http://schemas.microsoft.com/office/drawing/2014/main" id="{10179204-1487-40B6-9EE7-3237AD7A666E}"/>
              </a:ext>
            </a:extLst>
          </p:cNvPr>
          <p:cNvSpPr txBox="1">
            <a:spLocks noChangeArrowheads="1"/>
          </p:cNvSpPr>
          <p:nvPr/>
        </p:nvSpPr>
        <p:spPr bwMode="auto">
          <a:xfrm>
            <a:off x="7104112" y="4258520"/>
            <a:ext cx="32871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副被控变量：炉膛温度</a:t>
            </a:r>
          </a:p>
        </p:txBody>
      </p:sp>
      <p:sp>
        <p:nvSpPr>
          <p:cNvPr id="9" name="Text Box 2">
            <a:extLst>
              <a:ext uri="{FF2B5EF4-FFF2-40B4-BE49-F238E27FC236}">
                <a16:creationId xmlns:a16="http://schemas.microsoft.com/office/drawing/2014/main" id="{A4549DBB-8265-41FD-A981-41E3E10F8194}"/>
              </a:ext>
            </a:extLst>
          </p:cNvPr>
          <p:cNvSpPr txBox="1">
            <a:spLocks noChangeArrowheads="1"/>
          </p:cNvSpPr>
          <p:nvPr/>
        </p:nvSpPr>
        <p:spPr bwMode="auto">
          <a:xfrm>
            <a:off x="7104112" y="5505044"/>
            <a:ext cx="38632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副操纵变量：燃料油的流量</a:t>
            </a:r>
          </a:p>
        </p:txBody>
      </p:sp>
      <p:sp>
        <p:nvSpPr>
          <p:cNvPr id="10" name="Text Box 2">
            <a:extLst>
              <a:ext uri="{FF2B5EF4-FFF2-40B4-BE49-F238E27FC236}">
                <a16:creationId xmlns:a16="http://schemas.microsoft.com/office/drawing/2014/main" id="{E7C0E5A5-E8EF-45B4-8968-33BAA92EA7CB}"/>
              </a:ext>
            </a:extLst>
          </p:cNvPr>
          <p:cNvSpPr txBox="1">
            <a:spLocks noChangeArrowheads="1"/>
          </p:cNvSpPr>
          <p:nvPr/>
        </p:nvSpPr>
        <p:spPr bwMode="auto">
          <a:xfrm>
            <a:off x="7104112" y="4910337"/>
            <a:ext cx="31431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副测量值：炉膛温度</a:t>
            </a:r>
          </a:p>
        </p:txBody>
      </p:sp>
    </p:spTree>
    <p:extLst>
      <p:ext uri="{BB962C8B-B14F-4D97-AF65-F5344CB8AC3E}">
        <p14:creationId xmlns:p14="http://schemas.microsoft.com/office/powerpoint/2010/main" val="4010672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4146" name="Object 2"/>
          <p:cNvGraphicFramePr>
            <a:graphicFrameLocks noChangeAspect="1"/>
          </p:cNvGraphicFramePr>
          <p:nvPr/>
        </p:nvGraphicFramePr>
        <p:xfrm>
          <a:off x="1992314" y="549275"/>
          <a:ext cx="8313737" cy="2166938"/>
        </p:xfrm>
        <a:graphic>
          <a:graphicData uri="http://schemas.openxmlformats.org/presentationml/2006/ole">
            <mc:AlternateContent xmlns:mc="http://schemas.openxmlformats.org/markup-compatibility/2006">
              <mc:Choice xmlns:v="urn:schemas-microsoft-com:vml" Requires="v">
                <p:oleObj name="Picture2" r:id="rId2" imgW="5734812" imgH="1495044" progId="Word.Picture.8">
                  <p:embed/>
                </p:oleObj>
              </mc:Choice>
              <mc:Fallback>
                <p:oleObj name="Picture2" r:id="rId2" imgW="5734812" imgH="1495044" progId="Word.Picture.8">
                  <p:embed/>
                  <p:pic>
                    <p:nvPicPr>
                      <p:cNvPr id="13414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4" y="549275"/>
                        <a:ext cx="8313737" cy="2166938"/>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47" name="Text Box 3"/>
          <p:cNvSpPr txBox="1">
            <a:spLocks noChangeArrowheads="1"/>
          </p:cNvSpPr>
          <p:nvPr/>
        </p:nvSpPr>
        <p:spPr bwMode="auto">
          <a:xfrm>
            <a:off x="2063750" y="4149725"/>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该控制系统控制精度高，虽然系统结构较复杂，但应用范围较广。</a:t>
            </a:r>
          </a:p>
        </p:txBody>
      </p:sp>
      <p:sp>
        <p:nvSpPr>
          <p:cNvPr id="134148" name="Text Box 4"/>
          <p:cNvSpPr txBox="1">
            <a:spLocks noChangeArrowheads="1"/>
          </p:cNvSpPr>
          <p:nvPr/>
        </p:nvSpPr>
        <p:spPr bwMode="auto">
          <a:xfrm>
            <a:off x="4151313" y="29972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8-15变比值控制系统方块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41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41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4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p:bldP spid="13414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Text Box 3"/>
          <p:cNvSpPr txBox="1">
            <a:spLocks noChangeArrowheads="1"/>
          </p:cNvSpPr>
          <p:nvPr/>
        </p:nvSpPr>
        <p:spPr bwMode="auto">
          <a:xfrm>
            <a:off x="1703389" y="260350"/>
            <a:ext cx="8569325" cy="15696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341EA4"/>
                </a:solidFill>
                <a:latin typeface="楷体_GB2312" pitchFamily="49" charset="-122"/>
                <a:ea typeface="楷体_GB2312" pitchFamily="49" charset="-122"/>
              </a:rPr>
              <a:t>例题：下图所示的加热炉温度</a:t>
            </a:r>
            <a:r>
              <a:rPr kumimoji="1" lang="en-US" altLang="zh-CN" sz="3200" b="1" dirty="0">
                <a:solidFill>
                  <a:srgbClr val="341EA4"/>
                </a:solidFill>
                <a:latin typeface="楷体_GB2312" pitchFamily="49" charset="-122"/>
                <a:ea typeface="楷体_GB2312" pitchFamily="49" charset="-122"/>
              </a:rPr>
              <a:t>-</a:t>
            </a:r>
            <a:r>
              <a:rPr kumimoji="1" lang="zh-CN" altLang="en-US" sz="3200" b="1" dirty="0">
                <a:solidFill>
                  <a:srgbClr val="341EA4"/>
                </a:solidFill>
                <a:latin typeface="楷体_GB2312" pitchFamily="49" charset="-122"/>
                <a:ea typeface="楷体_GB2312" pitchFamily="49" charset="-122"/>
              </a:rPr>
              <a:t>压力串级控制系统，试画出该系统的方块图，并分别确定主、副控制器的正、反作用。</a:t>
            </a:r>
            <a:endParaRPr kumimoji="1" lang="en-US" altLang="zh-CN" sz="3200" b="1" dirty="0">
              <a:solidFill>
                <a:srgbClr val="341EA4"/>
              </a:solidFill>
              <a:latin typeface="楷体_GB2312" pitchFamily="49" charset="-122"/>
              <a:ea typeface="楷体_GB2312" pitchFamily="49" charset="-122"/>
            </a:endParaRPr>
          </a:p>
        </p:txBody>
      </p:sp>
      <p:sp>
        <p:nvSpPr>
          <p:cNvPr id="116740" name="Text Box 4"/>
          <p:cNvSpPr txBox="1">
            <a:spLocks noChangeArrowheads="1"/>
          </p:cNvSpPr>
          <p:nvPr/>
        </p:nvSpPr>
        <p:spPr bwMode="auto">
          <a:xfrm>
            <a:off x="3359150" y="5805488"/>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图</a:t>
            </a:r>
            <a:r>
              <a:rPr kumimoji="1" lang="zh-CN" altLang="en-US" sz="2400" b="1" dirty="0">
                <a:solidFill>
                  <a:srgbClr val="341EA4"/>
                </a:solidFill>
                <a:latin typeface="Times New Roman" panose="02020603050405020304" pitchFamily="18" charset="0"/>
              </a:rPr>
              <a:t>8-6  </a:t>
            </a:r>
            <a:r>
              <a:rPr kumimoji="1" lang="zh-CN" altLang="en-US" sz="2400" b="1" dirty="0">
                <a:solidFill>
                  <a:srgbClr val="341EA4"/>
                </a:solidFill>
                <a:latin typeface="Times New Roman" panose="02020603050405020304" pitchFamily="18" charset="0"/>
                <a:ea typeface="楷体_GB2312" pitchFamily="49" charset="-122"/>
              </a:rPr>
              <a:t>加热炉温度-压力串级控制系统</a:t>
            </a:r>
          </a:p>
        </p:txBody>
      </p:sp>
      <p:graphicFrame>
        <p:nvGraphicFramePr>
          <p:cNvPr id="161798" name="Object 6"/>
          <p:cNvGraphicFramePr>
            <a:graphicFrameLocks noChangeAspect="1"/>
          </p:cNvGraphicFramePr>
          <p:nvPr/>
        </p:nvGraphicFramePr>
        <p:xfrm>
          <a:off x="2279651" y="2060575"/>
          <a:ext cx="7337425" cy="3752850"/>
        </p:xfrm>
        <a:graphic>
          <a:graphicData uri="http://schemas.openxmlformats.org/presentationml/2006/ole">
            <mc:AlternateContent xmlns:mc="http://schemas.openxmlformats.org/markup-compatibility/2006">
              <mc:Choice xmlns:v="urn:schemas-microsoft-com:vml" Requires="v">
                <p:oleObj name="Picture2" r:id="rId2" imgW="5029200" imgH="2572512" progId="Word.Picture.8">
                  <p:embed/>
                </p:oleObj>
              </mc:Choice>
              <mc:Fallback>
                <p:oleObj name="Picture2" r:id="rId2" imgW="5029200" imgH="2572512" progId="Word.Picture.8">
                  <p:embed/>
                  <p:pic>
                    <p:nvPicPr>
                      <p:cNvPr id="161798"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1" y="2060575"/>
                        <a:ext cx="7337425" cy="37528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1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animBg="1"/>
      <p:bldP spid="11674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Text Box 1027"/>
          <p:cNvSpPr txBox="1">
            <a:spLocks noChangeArrowheads="1"/>
          </p:cNvSpPr>
          <p:nvPr/>
        </p:nvSpPr>
        <p:spPr bwMode="auto">
          <a:xfrm>
            <a:off x="2895600" y="449580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图</a:t>
            </a:r>
            <a:r>
              <a:rPr kumimoji="1" lang="zh-CN" altLang="en-US" sz="2400" b="1" dirty="0">
                <a:solidFill>
                  <a:srgbClr val="341EA4"/>
                </a:solidFill>
                <a:latin typeface="Times New Roman" panose="02020603050405020304" pitchFamily="18" charset="0"/>
              </a:rPr>
              <a:t>8-7  </a:t>
            </a:r>
            <a:r>
              <a:rPr kumimoji="1" lang="zh-CN" altLang="en-US" sz="2400" b="1" dirty="0">
                <a:solidFill>
                  <a:srgbClr val="341EA4"/>
                </a:solidFill>
                <a:latin typeface="楷体_GB2312" pitchFamily="49" charset="-122"/>
                <a:ea typeface="楷体_GB2312" pitchFamily="49" charset="-122"/>
              </a:rPr>
              <a:t>加热炉温度-压力</a:t>
            </a:r>
            <a:r>
              <a:rPr kumimoji="1" lang="zh-CN" altLang="en-US" sz="2400" b="1" dirty="0">
                <a:solidFill>
                  <a:srgbClr val="341EA4"/>
                </a:solidFill>
                <a:latin typeface="Times New Roman" panose="02020603050405020304" pitchFamily="18" charset="0"/>
                <a:ea typeface="楷体_GB2312" pitchFamily="49" charset="-122"/>
              </a:rPr>
              <a:t>串级控制系统方块图</a:t>
            </a:r>
          </a:p>
        </p:txBody>
      </p:sp>
      <p:graphicFrame>
        <p:nvGraphicFramePr>
          <p:cNvPr id="117778" name="Object 18"/>
          <p:cNvGraphicFramePr>
            <a:graphicFrameLocks noChangeAspect="1"/>
          </p:cNvGraphicFramePr>
          <p:nvPr/>
        </p:nvGraphicFramePr>
        <p:xfrm>
          <a:off x="1730376" y="1268413"/>
          <a:ext cx="8937625" cy="2798762"/>
        </p:xfrm>
        <a:graphic>
          <a:graphicData uri="http://schemas.openxmlformats.org/presentationml/2006/ole">
            <mc:AlternateContent xmlns:mc="http://schemas.openxmlformats.org/markup-compatibility/2006">
              <mc:Choice xmlns:v="urn:schemas-microsoft-com:vml" Requires="v">
                <p:oleObj name="图片" r:id="rId2" imgW="5711952" imgH="1792224" progId="Word.Picture.8">
                  <p:embed/>
                </p:oleObj>
              </mc:Choice>
              <mc:Fallback>
                <p:oleObj name="图片" r:id="rId2" imgW="5711952" imgH="1792224" progId="Word.Picture.8">
                  <p:embed/>
                  <p:pic>
                    <p:nvPicPr>
                      <p:cNvPr id="117778" name="Object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0376" y="1268413"/>
                        <a:ext cx="8937625" cy="27987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7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77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4" name="Text Box 8"/>
          <p:cNvSpPr txBox="1">
            <a:spLocks noChangeArrowheads="1"/>
          </p:cNvSpPr>
          <p:nvPr/>
        </p:nvSpPr>
        <p:spPr bwMode="auto">
          <a:xfrm>
            <a:off x="1919288" y="4005263"/>
            <a:ext cx="82296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解答：</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1)阀的气开、气关特性</a:t>
            </a:r>
            <a:r>
              <a:rPr kumimoji="1" lang="zh-CN" altLang="en-US" sz="2800" b="1" dirty="0">
                <a:solidFill>
                  <a:srgbClr val="CC3300"/>
                </a:solidFill>
                <a:latin typeface="华文新魏" panose="02010800040101010101" pitchFamily="2" charset="-122"/>
                <a:ea typeface="华文新魏" panose="02010800040101010101" pitchFamily="2" charset="-122"/>
              </a:rPr>
              <a:t>（应如何选择？）</a:t>
            </a:r>
          </a:p>
        </p:txBody>
      </p:sp>
      <p:graphicFrame>
        <p:nvGraphicFramePr>
          <p:cNvPr id="178185" name="Object 9"/>
          <p:cNvGraphicFramePr>
            <a:graphicFrameLocks noChangeAspect="1"/>
          </p:cNvGraphicFramePr>
          <p:nvPr/>
        </p:nvGraphicFramePr>
        <p:xfrm>
          <a:off x="3071813" y="476250"/>
          <a:ext cx="6172200" cy="3155950"/>
        </p:xfrm>
        <a:graphic>
          <a:graphicData uri="http://schemas.openxmlformats.org/presentationml/2006/ole">
            <mc:AlternateContent xmlns:mc="http://schemas.openxmlformats.org/markup-compatibility/2006">
              <mc:Choice xmlns:v="urn:schemas-microsoft-com:vml" Requires="v">
                <p:oleObj name="Picture2" r:id="rId2" imgW="5029200" imgH="2572512" progId="Word.Picture.8">
                  <p:embed/>
                </p:oleObj>
              </mc:Choice>
              <mc:Fallback>
                <p:oleObj name="Picture2" r:id="rId2" imgW="5029200" imgH="2572512" progId="Word.Picture.8">
                  <p:embed/>
                  <p:pic>
                    <p:nvPicPr>
                      <p:cNvPr id="178185"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476250"/>
                        <a:ext cx="6172200" cy="31559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8186" name="Text Box 10"/>
          <p:cNvSpPr txBox="1">
            <a:spLocks noChangeArrowheads="1"/>
          </p:cNvSpPr>
          <p:nvPr/>
        </p:nvSpPr>
        <p:spPr bwMode="auto">
          <a:xfrm>
            <a:off x="2063750" y="5373688"/>
            <a:ext cx="8229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依据安全原则，当供气中断时，应使控制阀处于全关闭状态，不致烧坏加热炉，所以应选气开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818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818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81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9202" name="Object 2"/>
          <p:cNvGraphicFramePr>
            <a:graphicFrameLocks noChangeAspect="1"/>
          </p:cNvGraphicFramePr>
          <p:nvPr/>
        </p:nvGraphicFramePr>
        <p:xfrm>
          <a:off x="4799856" y="5142331"/>
          <a:ext cx="4183062" cy="885825"/>
        </p:xfrm>
        <a:graphic>
          <a:graphicData uri="http://schemas.openxmlformats.org/presentationml/2006/ole">
            <mc:AlternateContent xmlns:mc="http://schemas.openxmlformats.org/markup-compatibility/2006">
              <mc:Choice xmlns:v="urn:schemas-microsoft-com:vml" Requires="v">
                <p:oleObj name="Equation" r:id="rId2" imgW="2158920" imgH="457200" progId="Equation.DSMT4">
                  <p:embed/>
                </p:oleObj>
              </mc:Choice>
              <mc:Fallback>
                <p:oleObj name="Equation" r:id="rId2" imgW="2158920" imgH="457200" progId="Equation.DSMT4">
                  <p:embed/>
                  <p:pic>
                    <p:nvPicPr>
                      <p:cNvPr id="179202" name="Object 2"/>
                      <p:cNvPicPr>
                        <a:picLocks noChangeAspect="1" noChangeArrowheads="1"/>
                      </p:cNvPicPr>
                      <p:nvPr/>
                    </p:nvPicPr>
                    <p:blipFill>
                      <a:blip r:embed="rId3"/>
                      <a:srcRect/>
                      <a:stretch>
                        <a:fillRect/>
                      </a:stretch>
                    </p:blipFill>
                    <p:spPr bwMode="auto">
                      <a:xfrm>
                        <a:off x="4799856" y="5142331"/>
                        <a:ext cx="4183062" cy="885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04" name="Rectangle 4"/>
          <p:cNvSpPr>
            <a:spLocks noChangeArrowheads="1"/>
          </p:cNvSpPr>
          <p:nvPr/>
        </p:nvSpPr>
        <p:spPr bwMode="auto">
          <a:xfrm>
            <a:off x="2135188" y="5084763"/>
            <a:ext cx="1008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副控制器</a:t>
            </a:r>
          </a:p>
        </p:txBody>
      </p:sp>
      <p:sp>
        <p:nvSpPr>
          <p:cNvPr id="179208" name="Text Box 8"/>
          <p:cNvSpPr txBox="1">
            <a:spLocks noChangeArrowheads="1"/>
          </p:cNvSpPr>
          <p:nvPr/>
        </p:nvSpPr>
        <p:spPr bwMode="auto">
          <a:xfrm>
            <a:off x="1774825" y="4292601"/>
            <a:ext cx="8066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2)控制器的正、反作用（如何确定？）</a:t>
            </a:r>
          </a:p>
        </p:txBody>
      </p:sp>
      <p:graphicFrame>
        <p:nvGraphicFramePr>
          <p:cNvPr id="179209" name="Object 9"/>
          <p:cNvGraphicFramePr>
            <a:graphicFrameLocks noChangeAspect="1"/>
          </p:cNvGraphicFramePr>
          <p:nvPr/>
        </p:nvGraphicFramePr>
        <p:xfrm>
          <a:off x="2855914" y="677863"/>
          <a:ext cx="6480175" cy="3314700"/>
        </p:xfrm>
        <a:graphic>
          <a:graphicData uri="http://schemas.openxmlformats.org/presentationml/2006/ole">
            <mc:AlternateContent xmlns:mc="http://schemas.openxmlformats.org/markup-compatibility/2006">
              <mc:Choice xmlns:v="urn:schemas-microsoft-com:vml" Requires="v">
                <p:oleObj name="Picture2" r:id="rId4" imgW="5029200" imgH="2572512" progId="Word.Picture.8">
                  <p:embed/>
                </p:oleObj>
              </mc:Choice>
              <mc:Fallback>
                <p:oleObj name="Picture2" r:id="rId4" imgW="5029200" imgH="2572512" progId="Word.Picture.8">
                  <p:embed/>
                  <p:pic>
                    <p:nvPicPr>
                      <p:cNvPr id="179209"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5914" y="677863"/>
                        <a:ext cx="6480175" cy="33147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10" name="Rectangle 10"/>
          <p:cNvSpPr>
            <a:spLocks noChangeArrowheads="1"/>
          </p:cNvSpPr>
          <p:nvPr/>
        </p:nvSpPr>
        <p:spPr bwMode="auto">
          <a:xfrm>
            <a:off x="3576638" y="6177756"/>
            <a:ext cx="5976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所以：副控制器应选</a:t>
            </a:r>
            <a:r>
              <a:rPr kumimoji="1" lang="zh-CN" altLang="en-US" sz="2800" b="1" dirty="0">
                <a:solidFill>
                  <a:srgbClr val="CC3300"/>
                </a:solidFill>
                <a:latin typeface="楷体_GB2312" pitchFamily="49" charset="-122"/>
                <a:ea typeface="楷体_GB2312" pitchFamily="49" charset="-122"/>
              </a:rPr>
              <a:t>反作用</a:t>
            </a:r>
            <a:r>
              <a:rPr kumimoji="1" lang="zh-CN" altLang="en-US" sz="2800" b="1" dirty="0">
                <a:solidFill>
                  <a:schemeClr val="bg2"/>
                </a:solidFill>
                <a:latin typeface="楷体_GB2312" pitchFamily="49" charset="-122"/>
                <a:ea typeface="楷体_GB2312" pitchFamily="49" charset="-122"/>
              </a:rPr>
              <a:t>。</a:t>
            </a:r>
          </a:p>
        </p:txBody>
      </p:sp>
      <p:sp>
        <p:nvSpPr>
          <p:cNvPr id="179211" name="Rectangle 11"/>
          <p:cNvSpPr>
            <a:spLocks noChangeArrowheads="1"/>
          </p:cNvSpPr>
          <p:nvPr/>
        </p:nvSpPr>
        <p:spPr bwMode="auto">
          <a:xfrm>
            <a:off x="3576638" y="5070010"/>
            <a:ext cx="14398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因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2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920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92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792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92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4" grpId="0"/>
      <p:bldP spid="179208" grpId="0"/>
      <p:bldP spid="179210" grpId="0"/>
      <p:bldP spid="17921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71" name="Text Box 11"/>
          <p:cNvSpPr txBox="1">
            <a:spLocks noChangeArrowheads="1"/>
          </p:cNvSpPr>
          <p:nvPr/>
        </p:nvSpPr>
        <p:spPr bwMode="auto">
          <a:xfrm>
            <a:off x="3359150" y="5373688"/>
            <a:ext cx="63246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所以：主控制器应选</a:t>
            </a:r>
            <a:r>
              <a:rPr kumimoji="1" lang="zh-CN" altLang="en-US" sz="2800" b="1" dirty="0">
                <a:solidFill>
                  <a:srgbClr val="CC3300"/>
                </a:solidFill>
                <a:latin typeface="楷体_GB2312" pitchFamily="49" charset="-122"/>
                <a:ea typeface="楷体_GB2312" pitchFamily="49" charset="-122"/>
              </a:rPr>
              <a:t>反作用</a:t>
            </a:r>
            <a:r>
              <a:rPr kumimoji="1" lang="zh-CN" altLang="en-US" sz="2800" b="1" dirty="0">
                <a:latin typeface="楷体_GB2312" pitchFamily="49" charset="-122"/>
                <a:ea typeface="楷体_GB2312" pitchFamily="49" charset="-122"/>
              </a:rPr>
              <a:t>。</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若两者一致，则选正作用。</a:t>
            </a:r>
          </a:p>
        </p:txBody>
      </p:sp>
      <p:graphicFrame>
        <p:nvGraphicFramePr>
          <p:cNvPr id="264192" name="Object 0"/>
          <p:cNvGraphicFramePr>
            <a:graphicFrameLocks noChangeAspect="1"/>
          </p:cNvGraphicFramePr>
          <p:nvPr/>
        </p:nvGraphicFramePr>
        <p:xfrm>
          <a:off x="4440239" y="4581525"/>
          <a:ext cx="3273425" cy="444500"/>
        </p:xfrm>
        <a:graphic>
          <a:graphicData uri="http://schemas.openxmlformats.org/presentationml/2006/ole">
            <mc:AlternateContent xmlns:mc="http://schemas.openxmlformats.org/markup-compatibility/2006">
              <mc:Choice xmlns:v="urn:schemas-microsoft-com:vml" Requires="v">
                <p:oleObj name="Equation" r:id="rId2" imgW="1689100" imgH="228600" progId="Equation.DSMT4">
                  <p:embed/>
                </p:oleObj>
              </mc:Choice>
              <mc:Fallback>
                <p:oleObj name="Equation" r:id="rId2" imgW="1689100" imgH="228600" progId="Equation.DSMT4">
                  <p:embed/>
                  <p:pic>
                    <p:nvPicPr>
                      <p:cNvPr id="264192" name="Object 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0239" y="4581525"/>
                        <a:ext cx="3273425" cy="4445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74" name="Text Box 14"/>
          <p:cNvSpPr txBox="1">
            <a:spLocks noChangeArrowheads="1"/>
          </p:cNvSpPr>
          <p:nvPr/>
        </p:nvSpPr>
        <p:spPr bwMode="auto">
          <a:xfrm>
            <a:off x="3359151" y="4508501"/>
            <a:ext cx="137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因为：</a:t>
            </a:r>
          </a:p>
        </p:txBody>
      </p:sp>
      <p:sp>
        <p:nvSpPr>
          <p:cNvPr id="117775" name="Text Box 15"/>
          <p:cNvSpPr txBox="1">
            <a:spLocks noChangeArrowheads="1"/>
          </p:cNvSpPr>
          <p:nvPr/>
        </p:nvSpPr>
        <p:spPr bwMode="auto">
          <a:xfrm>
            <a:off x="1774826" y="4292601"/>
            <a:ext cx="10080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主控</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制器</a:t>
            </a:r>
          </a:p>
        </p:txBody>
      </p:sp>
      <p:graphicFrame>
        <p:nvGraphicFramePr>
          <p:cNvPr id="264193" name="Object 1"/>
          <p:cNvGraphicFramePr>
            <a:graphicFrameLocks noChangeAspect="1"/>
          </p:cNvGraphicFramePr>
          <p:nvPr/>
        </p:nvGraphicFramePr>
        <p:xfrm>
          <a:off x="3143250" y="404813"/>
          <a:ext cx="6172200" cy="3155950"/>
        </p:xfrm>
        <a:graphic>
          <a:graphicData uri="http://schemas.openxmlformats.org/presentationml/2006/ole">
            <mc:AlternateContent xmlns:mc="http://schemas.openxmlformats.org/markup-compatibility/2006">
              <mc:Choice xmlns:v="urn:schemas-microsoft-com:vml" Requires="v">
                <p:oleObj name="Picture2" r:id="rId4" imgW="5029200" imgH="2572512" progId="Word.Picture.8">
                  <p:embed/>
                </p:oleObj>
              </mc:Choice>
              <mc:Fallback>
                <p:oleObj name="Picture2" r:id="rId4" imgW="5029200" imgH="2572512" progId="Word.Picture.8">
                  <p:embed/>
                  <p:pic>
                    <p:nvPicPr>
                      <p:cNvPr id="264193"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0" y="404813"/>
                        <a:ext cx="6172200" cy="31559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77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6419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777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77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4" grpId="0"/>
      <p:bldP spid="11777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p:cNvPicPr>
            <a:picLocks noChangeAspect="1" noChangeArrowheads="1"/>
          </p:cNvPicPr>
          <p:nvPr/>
        </p:nvPicPr>
        <p:blipFill>
          <a:blip r:embed="rId2">
            <a:biLevel thresh="50000"/>
            <a:extLst>
              <a:ext uri="{28A0092B-C50C-407E-A947-70E740481C1C}">
                <a14:useLocalDpi xmlns:a14="http://schemas.microsoft.com/office/drawing/2010/main" val="0"/>
              </a:ext>
            </a:extLst>
          </a:blip>
          <a:srcRect/>
          <a:stretch>
            <a:fillRect/>
          </a:stretch>
        </p:blipFill>
        <p:spPr bwMode="auto">
          <a:xfrm>
            <a:off x="2640013" y="836614"/>
            <a:ext cx="7486650"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 name="Text Box 10"/>
          <p:cNvSpPr txBox="1">
            <a:spLocks noChangeArrowheads="1"/>
          </p:cNvSpPr>
          <p:nvPr/>
        </p:nvSpPr>
        <p:spPr bwMode="auto">
          <a:xfrm>
            <a:off x="3359150" y="6084999"/>
            <a:ext cx="6121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单闭环比值控制系统带检测控制点的流程图</a:t>
            </a:r>
            <a:endParaRPr kumimoji="1" lang="zh-CN" altLang="en-US" sz="2400" b="1" dirty="0">
              <a:solidFill>
                <a:srgbClr val="341EA4"/>
              </a:solidFill>
              <a:latin typeface="楷体_GB2312" pitchFamily="49" charset="-122"/>
              <a:ea typeface="楷体_GB2312" pitchFamily="49" charset="-122"/>
            </a:endParaRPr>
          </a:p>
        </p:txBody>
      </p:sp>
      <p:sp>
        <p:nvSpPr>
          <p:cNvPr id="4" name="Text Box 10"/>
          <p:cNvSpPr txBox="1">
            <a:spLocks noChangeArrowheads="1"/>
          </p:cNvSpPr>
          <p:nvPr/>
        </p:nvSpPr>
        <p:spPr bwMode="auto">
          <a:xfrm>
            <a:off x="2063751" y="260351"/>
            <a:ext cx="4608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楷体_GB2312" pitchFamily="49" charset="-122"/>
                <a:ea typeface="楷体_GB2312" pitchFamily="49" charset="-122"/>
              </a:rPr>
              <a:t>比值控制有相乘方案与相除方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3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6" name="Rectangle 6"/>
          <p:cNvSpPr>
            <a:spLocks noChangeArrowheads="1"/>
          </p:cNvSpPr>
          <p:nvPr/>
        </p:nvSpPr>
        <p:spPr bwMode="auto">
          <a:xfrm>
            <a:off x="1919536" y="363997"/>
            <a:ext cx="8534400" cy="1384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dirty="0">
                <a:solidFill>
                  <a:srgbClr val="CC3300"/>
                </a:solidFill>
                <a:latin typeface="Times New Roman" panose="02020603050405020304" pitchFamily="18" charset="0"/>
                <a:ea typeface="楷体_GB2312" pitchFamily="49" charset="-122"/>
              </a:rPr>
              <a:t> </a:t>
            </a:r>
            <a:r>
              <a:rPr kumimoji="1" lang="zh-CN" altLang="en-US" sz="2400" b="1" dirty="0">
                <a:solidFill>
                  <a:srgbClr val="CC3300"/>
                </a:solidFill>
                <a:latin typeface="Times New Roman" panose="02020603050405020304" pitchFamily="18" charset="0"/>
                <a:ea typeface="楷体_GB2312" pitchFamily="49" charset="-122"/>
              </a:rPr>
              <a:t>如果为了进一步改善控制质量，就需要测量更多的扰动量</a:t>
            </a:r>
          </a:p>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增加燃料流量、进料原油的温度，构成了下面的静态前馈控制系统</a:t>
            </a:r>
          </a:p>
        </p:txBody>
      </p:sp>
      <p:graphicFrame>
        <p:nvGraphicFramePr>
          <p:cNvPr id="204807" name="Object 7"/>
          <p:cNvGraphicFramePr>
            <a:graphicFrameLocks noChangeAspect="1"/>
          </p:cNvGraphicFramePr>
          <p:nvPr/>
        </p:nvGraphicFramePr>
        <p:xfrm>
          <a:off x="2927649" y="1616054"/>
          <a:ext cx="6672263" cy="3335338"/>
        </p:xfrm>
        <a:graphic>
          <a:graphicData uri="http://schemas.openxmlformats.org/presentationml/2006/ole">
            <mc:AlternateContent xmlns:mc="http://schemas.openxmlformats.org/markup-compatibility/2006">
              <mc:Choice xmlns:v="urn:schemas-microsoft-com:vml" Requires="v">
                <p:oleObj name="Picture2" r:id="rId2" imgW="5163312" imgH="2581656" progId="Word.Picture.8">
                  <p:embed/>
                </p:oleObj>
              </mc:Choice>
              <mc:Fallback>
                <p:oleObj name="Picture2" r:id="rId2" imgW="5163312" imgH="2581656" progId="Word.Picture.8">
                  <p:embed/>
                  <p:pic>
                    <p:nvPicPr>
                      <p:cNvPr id="204807"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649" y="1616054"/>
                        <a:ext cx="6672263" cy="3335338"/>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08" name="Text Box 8"/>
          <p:cNvSpPr txBox="1">
            <a:spLocks noChangeArrowheads="1"/>
          </p:cNvSpPr>
          <p:nvPr/>
        </p:nvSpPr>
        <p:spPr bwMode="auto">
          <a:xfrm>
            <a:off x="3791745" y="4819149"/>
            <a:ext cx="4537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8-24  加热炉静态前馈控制系统</a:t>
            </a:r>
          </a:p>
        </p:txBody>
      </p:sp>
      <p:sp>
        <p:nvSpPr>
          <p:cNvPr id="5" name="Rectangle 3"/>
          <p:cNvSpPr>
            <a:spLocks noChangeArrowheads="1"/>
          </p:cNvSpPr>
          <p:nvPr/>
        </p:nvSpPr>
        <p:spPr bwMode="auto">
          <a:xfrm>
            <a:off x="1991544" y="5432909"/>
            <a:ext cx="7920880" cy="1016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CC3300"/>
                </a:solidFill>
                <a:latin typeface="Times New Roman" panose="02020603050405020304" pitchFamily="18" charset="0"/>
                <a:ea typeface="楷体_GB2312" pitchFamily="49" charset="-122"/>
              </a:rPr>
              <a:t>从流量的角度来说，</a:t>
            </a:r>
            <a:r>
              <a:rPr kumimoji="1" lang="zh-CN" altLang="en-US" sz="2400" b="1" dirty="0">
                <a:solidFill>
                  <a:srgbClr val="341EA4"/>
                </a:solidFill>
                <a:latin typeface="Times New Roman" panose="02020603050405020304" pitchFamily="18" charset="0"/>
                <a:ea typeface="楷体_GB2312" pitchFamily="49" charset="-122"/>
              </a:rPr>
              <a:t>该系统是一个</a:t>
            </a:r>
            <a:r>
              <a:rPr kumimoji="1" lang="zh-CN" altLang="en-US" sz="2400" b="1" dirty="0">
                <a:solidFill>
                  <a:srgbClr val="CC3300"/>
                </a:solidFill>
                <a:latin typeface="Times New Roman" panose="02020603050405020304" pitchFamily="18" charset="0"/>
                <a:ea typeface="楷体_GB2312" pitchFamily="49" charset="-122"/>
              </a:rPr>
              <a:t>单闭环比值控制系统。</a:t>
            </a:r>
          </a:p>
          <a:p>
            <a:pPr eaLnBrk="1" hangingPunct="1">
              <a:spcBef>
                <a:spcPct val="50000"/>
              </a:spcBef>
            </a:pPr>
            <a:r>
              <a:rPr kumimoji="1" lang="zh-CN" altLang="en-US" sz="2400" b="1" dirty="0">
                <a:solidFill>
                  <a:srgbClr val="CC3300"/>
                </a:solidFill>
                <a:latin typeface="Times New Roman" panose="02020603050405020304" pitchFamily="18" charset="0"/>
                <a:ea typeface="楷体_GB2312" pitchFamily="49" charset="-122"/>
              </a:rPr>
              <a:t>从被控变量</a:t>
            </a:r>
            <a:r>
              <a:rPr kumimoji="1" lang="en-US" altLang="zh-CN" sz="2400" b="1" dirty="0">
                <a:solidFill>
                  <a:srgbClr val="CC3300"/>
                </a:solidFill>
                <a:latin typeface="Times New Roman" panose="02020603050405020304" pitchFamily="18" charset="0"/>
                <a:ea typeface="楷体_GB2312" pitchFamily="49" charset="-122"/>
              </a:rPr>
              <a:t>T</a:t>
            </a:r>
            <a:r>
              <a:rPr kumimoji="1" lang="zh-CN" altLang="en-US" sz="2400" b="1" dirty="0">
                <a:solidFill>
                  <a:srgbClr val="341EA4"/>
                </a:solidFill>
                <a:latin typeface="Times New Roman" panose="02020603050405020304" pitchFamily="18" charset="0"/>
                <a:ea typeface="楷体_GB2312" pitchFamily="49" charset="-122"/>
              </a:rPr>
              <a:t>的角度，是一个</a:t>
            </a:r>
            <a:r>
              <a:rPr kumimoji="1" lang="zh-CN" altLang="en-US" sz="2400" b="1" dirty="0">
                <a:solidFill>
                  <a:srgbClr val="CC3300"/>
                </a:solidFill>
                <a:latin typeface="Times New Roman" panose="02020603050405020304" pitchFamily="18" charset="0"/>
                <a:ea typeface="楷体_GB2312" pitchFamily="49" charset="-122"/>
              </a:rPr>
              <a:t>静态前馈控制系统。</a:t>
            </a:r>
            <a:endParaRPr kumimoji="1" lang="en-US" altLang="zh-CN" sz="2400" b="1" dirty="0">
              <a:solidFill>
                <a:srgbClr val="341EA4"/>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0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80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480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0480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Text Box 2"/>
          <p:cNvSpPr txBox="1">
            <a:spLocks noChangeArrowheads="1"/>
          </p:cNvSpPr>
          <p:nvPr/>
        </p:nvSpPr>
        <p:spPr bwMode="auto">
          <a:xfrm>
            <a:off x="1992313" y="333375"/>
            <a:ext cx="7848600" cy="39703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rgbClr val="CC3300"/>
                </a:solidFill>
                <a:latin typeface="Times New Roman" panose="02020603050405020304" pitchFamily="18" charset="0"/>
                <a:ea typeface="楷体_GB2312" pitchFamily="49" charset="-122"/>
              </a:defRPr>
            </a:lvl1pPr>
            <a:lvl2pPr marL="742950" indent="-285750" eaLnBrk="0" hangingPunct="0">
              <a:defRPr kumimoji="1" sz="2800" b="1">
                <a:solidFill>
                  <a:srgbClr val="CC3300"/>
                </a:solidFill>
                <a:latin typeface="Times New Roman" panose="02020603050405020304" pitchFamily="18" charset="0"/>
                <a:ea typeface="楷体_GB2312" pitchFamily="49" charset="-122"/>
              </a:defRPr>
            </a:lvl2pPr>
            <a:lvl3pPr marL="1143000" indent="-228600" eaLnBrk="0" hangingPunct="0">
              <a:defRPr kumimoji="1" sz="2800" b="1">
                <a:solidFill>
                  <a:srgbClr val="CC3300"/>
                </a:solidFill>
                <a:latin typeface="Times New Roman" panose="02020603050405020304" pitchFamily="18" charset="0"/>
                <a:ea typeface="楷体_GB2312" pitchFamily="49" charset="-122"/>
              </a:defRPr>
            </a:lvl3pPr>
            <a:lvl4pPr marL="1600200" indent="-228600" eaLnBrk="0" hangingPunct="0">
              <a:defRPr kumimoji="1" sz="2800" b="1">
                <a:solidFill>
                  <a:srgbClr val="CC3300"/>
                </a:solidFill>
                <a:latin typeface="Times New Roman" panose="02020603050405020304" pitchFamily="18" charset="0"/>
                <a:ea typeface="楷体_GB2312" pitchFamily="49" charset="-122"/>
              </a:defRPr>
            </a:lvl4pPr>
            <a:lvl5pPr marL="2057400" indent="-228600" eaLnBrk="0" hangingPunct="0">
              <a:defRPr kumimoji="1" sz="2800" b="1">
                <a:solidFill>
                  <a:srgbClr val="CC3300"/>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kumimoji="1" sz="2800" b="1">
                <a:solidFill>
                  <a:srgbClr val="CC3300"/>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kumimoji="1" sz="2800" b="1">
                <a:solidFill>
                  <a:srgbClr val="CC3300"/>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kumimoji="1" sz="2800" b="1">
                <a:solidFill>
                  <a:srgbClr val="CC3300"/>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kumimoji="1" sz="2800" b="1">
                <a:solidFill>
                  <a:srgbClr val="CC3300"/>
                </a:solidFill>
                <a:latin typeface="Times New Roman" panose="02020603050405020304" pitchFamily="18" charset="0"/>
                <a:ea typeface="楷体_GB2312" pitchFamily="49" charset="-122"/>
              </a:defRPr>
            </a:lvl9pPr>
          </a:lstStyle>
          <a:p>
            <a:pPr eaLnBrk="1" hangingPunct="1">
              <a:spcBef>
                <a:spcPct val="0"/>
              </a:spcBef>
            </a:pPr>
            <a:r>
              <a:rPr kumimoji="0" lang="zh-CN" altLang="en-US" dirty="0">
                <a:solidFill>
                  <a:srgbClr val="CC0000"/>
                </a:solidFill>
                <a:latin typeface="楷体_GB2312" pitchFamily="49" charset="-122"/>
              </a:rPr>
              <a:t>作业</a:t>
            </a:r>
            <a:r>
              <a:rPr kumimoji="0" lang="en-US" altLang="zh-CN" dirty="0">
                <a:solidFill>
                  <a:srgbClr val="CC0000"/>
                </a:solidFill>
                <a:latin typeface="楷体_GB2312" pitchFamily="49" charset="-122"/>
              </a:rPr>
              <a:t>4</a:t>
            </a:r>
            <a:r>
              <a:rPr kumimoji="0" lang="zh-CN" altLang="en-US" dirty="0">
                <a:solidFill>
                  <a:srgbClr val="CC0000"/>
                </a:solidFill>
                <a:latin typeface="楷体_GB2312" pitchFamily="49" charset="-122"/>
              </a:rPr>
              <a:t>、</a:t>
            </a:r>
            <a:r>
              <a:rPr kumimoji="0" lang="zh-CN" altLang="en-US" dirty="0">
                <a:solidFill>
                  <a:srgbClr val="0000CC"/>
                </a:solidFill>
                <a:latin typeface="楷体_GB2312" pitchFamily="49" charset="-122"/>
              </a:rPr>
              <a:t>用差压变送器测量如图所示敞口储槽液位。已知被测介质密度</a:t>
            </a:r>
            <a:r>
              <a:rPr kumimoji="0" lang="en-US" altLang="zh-CN" dirty="0">
                <a:solidFill>
                  <a:srgbClr val="0000CC"/>
                </a:solidFill>
                <a:latin typeface="楷体_GB2312" pitchFamily="49" charset="-122"/>
              </a:rPr>
              <a:t>ρ=900kg/m3</a:t>
            </a:r>
            <a:r>
              <a:rPr kumimoji="0" lang="zh-CN" altLang="en-US" dirty="0">
                <a:solidFill>
                  <a:srgbClr val="0000CC"/>
                </a:solidFill>
                <a:latin typeface="楷体_GB2312" pitchFamily="49" charset="-122"/>
              </a:rPr>
              <a:t>，液位高度量程为</a:t>
            </a:r>
            <a:r>
              <a:rPr kumimoji="0" lang="en-US" altLang="zh-CN" dirty="0">
                <a:solidFill>
                  <a:srgbClr val="0000CC"/>
                </a:solidFill>
                <a:latin typeface="楷体_GB2312" pitchFamily="49" charset="-122"/>
              </a:rPr>
              <a:t>0</a:t>
            </a:r>
            <a:r>
              <a:rPr kumimoji="0" lang="zh-CN" altLang="en-US" dirty="0">
                <a:solidFill>
                  <a:srgbClr val="0000CC"/>
                </a:solidFill>
                <a:latin typeface="楷体_GB2312" pitchFamily="49" charset="-122"/>
              </a:rPr>
              <a:t>～</a:t>
            </a:r>
            <a:r>
              <a:rPr kumimoji="0" lang="en-US" altLang="zh-CN" dirty="0">
                <a:solidFill>
                  <a:srgbClr val="0000CC"/>
                </a:solidFill>
                <a:latin typeface="楷体_GB2312" pitchFamily="49" charset="-122"/>
              </a:rPr>
              <a:t>1m</a:t>
            </a:r>
            <a:r>
              <a:rPr kumimoji="0" lang="zh-CN" altLang="en-US" dirty="0">
                <a:solidFill>
                  <a:srgbClr val="0000CC"/>
                </a:solidFill>
                <a:latin typeface="楷体_GB2312" pitchFamily="49" charset="-122"/>
              </a:rPr>
              <a:t>，静液柱高度</a:t>
            </a:r>
            <a:r>
              <a:rPr kumimoji="0" lang="en-US" altLang="zh-CN" dirty="0">
                <a:solidFill>
                  <a:srgbClr val="0000CC"/>
                </a:solidFill>
                <a:latin typeface="楷体_GB2312" pitchFamily="49" charset="-122"/>
              </a:rPr>
              <a:t>H</a:t>
            </a:r>
            <a:r>
              <a:rPr kumimoji="0" lang="en-US" altLang="zh-CN" sz="1600" dirty="0">
                <a:solidFill>
                  <a:srgbClr val="0000CC"/>
                </a:solidFill>
                <a:latin typeface="楷体_GB2312" pitchFamily="49" charset="-122"/>
              </a:rPr>
              <a:t>0</a:t>
            </a:r>
            <a:r>
              <a:rPr kumimoji="0" lang="en-US" altLang="zh-CN" dirty="0">
                <a:solidFill>
                  <a:srgbClr val="0000CC"/>
                </a:solidFill>
                <a:latin typeface="楷体_GB2312" pitchFamily="49" charset="-122"/>
              </a:rPr>
              <a:t>=0.8m</a:t>
            </a:r>
            <a:r>
              <a:rPr kumimoji="0" lang="zh-CN" altLang="en-US" dirty="0">
                <a:solidFill>
                  <a:srgbClr val="0000CC"/>
                </a:solidFill>
                <a:latin typeface="楷体_GB2312" pitchFamily="49" charset="-122"/>
              </a:rPr>
              <a:t>。</a:t>
            </a:r>
          </a:p>
          <a:p>
            <a:pPr eaLnBrk="1" hangingPunct="1">
              <a:spcBef>
                <a:spcPct val="0"/>
              </a:spcBef>
            </a:pPr>
            <a:r>
              <a:rPr kumimoji="0" lang="zh-CN" altLang="en-US" dirty="0">
                <a:solidFill>
                  <a:srgbClr val="0000CC"/>
                </a:solidFill>
                <a:latin typeface="楷体_GB2312" pitchFamily="49" charset="-122"/>
              </a:rPr>
              <a:t>（</a:t>
            </a:r>
            <a:r>
              <a:rPr kumimoji="0" lang="en-US" altLang="zh-CN" dirty="0">
                <a:solidFill>
                  <a:srgbClr val="0000CC"/>
                </a:solidFill>
                <a:latin typeface="楷体_GB2312" pitchFamily="49" charset="-122"/>
              </a:rPr>
              <a:t>1</a:t>
            </a:r>
            <a:r>
              <a:rPr kumimoji="0" lang="zh-CN" altLang="en-US" dirty="0">
                <a:solidFill>
                  <a:srgbClr val="0000CC"/>
                </a:solidFill>
                <a:latin typeface="楷体_GB2312" pitchFamily="49" charset="-122"/>
              </a:rPr>
              <a:t>）应该采用正迁移还是负迁移？迁移量是多少？</a:t>
            </a:r>
          </a:p>
          <a:p>
            <a:pPr eaLnBrk="1" hangingPunct="1">
              <a:spcBef>
                <a:spcPct val="0"/>
              </a:spcBef>
            </a:pPr>
            <a:r>
              <a:rPr kumimoji="0" lang="zh-CN" altLang="en-US" dirty="0">
                <a:solidFill>
                  <a:srgbClr val="0000CC"/>
                </a:solidFill>
                <a:latin typeface="楷体_GB2312" pitchFamily="49" charset="-122"/>
              </a:rPr>
              <a:t>（</a:t>
            </a:r>
            <a:r>
              <a:rPr kumimoji="0" lang="en-US" altLang="zh-CN" dirty="0">
                <a:solidFill>
                  <a:srgbClr val="0000CC"/>
                </a:solidFill>
                <a:latin typeface="楷体_GB2312" pitchFamily="49" charset="-122"/>
              </a:rPr>
              <a:t>2</a:t>
            </a:r>
            <a:r>
              <a:rPr kumimoji="0" lang="zh-CN" altLang="en-US" dirty="0">
                <a:solidFill>
                  <a:srgbClr val="0000CC"/>
                </a:solidFill>
                <a:latin typeface="楷体_GB2312" pitchFamily="49" charset="-122"/>
              </a:rPr>
              <a:t>）确定变送器量程（</a:t>
            </a:r>
            <a:r>
              <a:rPr kumimoji="0" lang="zh-CN" altLang="en-US" dirty="0">
                <a:solidFill>
                  <a:srgbClr val="C00000"/>
                </a:solidFill>
                <a:latin typeface="楷体_GB2312" pitchFamily="49" charset="-122"/>
              </a:rPr>
              <a:t>测量范围</a:t>
            </a:r>
            <a:r>
              <a:rPr kumimoji="0" lang="zh-CN" altLang="en-US" dirty="0">
                <a:solidFill>
                  <a:srgbClr val="0000CC"/>
                </a:solidFill>
                <a:latin typeface="楷体_GB2312" pitchFamily="49" charset="-122"/>
              </a:rPr>
              <a:t>）及应调整的量程范围（</a:t>
            </a:r>
            <a:r>
              <a:rPr kumimoji="0" lang="zh-CN" altLang="en-US" dirty="0">
                <a:solidFill>
                  <a:srgbClr val="C00000"/>
                </a:solidFill>
                <a:latin typeface="楷体_GB2312" pitchFamily="49" charset="-122"/>
              </a:rPr>
              <a:t>测量范围</a:t>
            </a:r>
            <a:r>
              <a:rPr kumimoji="0" lang="zh-CN" altLang="en-US" dirty="0">
                <a:solidFill>
                  <a:srgbClr val="0000CC"/>
                </a:solidFill>
                <a:latin typeface="楷体_GB2312" pitchFamily="49" charset="-122"/>
              </a:rPr>
              <a:t>）。</a:t>
            </a:r>
          </a:p>
          <a:p>
            <a:pPr eaLnBrk="1" hangingPunct="1">
              <a:spcBef>
                <a:spcPct val="0"/>
              </a:spcBef>
            </a:pPr>
            <a:r>
              <a:rPr kumimoji="0" lang="zh-CN" altLang="en-US" dirty="0">
                <a:solidFill>
                  <a:srgbClr val="0000CC"/>
                </a:solidFill>
                <a:latin typeface="楷体_GB2312" pitchFamily="49" charset="-122"/>
              </a:rPr>
              <a:t>（</a:t>
            </a:r>
            <a:r>
              <a:rPr kumimoji="0" lang="en-US" altLang="zh-CN" dirty="0">
                <a:solidFill>
                  <a:srgbClr val="0000CC"/>
                </a:solidFill>
                <a:latin typeface="楷体_GB2312" pitchFamily="49" charset="-122"/>
              </a:rPr>
              <a:t>3</a:t>
            </a:r>
            <a:r>
              <a:rPr kumimoji="0" lang="zh-CN" altLang="en-US" dirty="0">
                <a:solidFill>
                  <a:srgbClr val="0000CC"/>
                </a:solidFill>
                <a:latin typeface="楷体_GB2312" pitchFamily="49" charset="-122"/>
              </a:rPr>
              <a:t>）当储槽液位</a:t>
            </a:r>
            <a:r>
              <a:rPr kumimoji="0" lang="en-US" altLang="zh-CN" dirty="0">
                <a:solidFill>
                  <a:srgbClr val="0000CC"/>
                </a:solidFill>
                <a:latin typeface="楷体_GB2312" pitchFamily="49" charset="-122"/>
              </a:rPr>
              <a:t>h</a:t>
            </a:r>
            <a:r>
              <a:rPr kumimoji="0" lang="zh-CN" altLang="en-US" dirty="0">
                <a:solidFill>
                  <a:srgbClr val="0000CC"/>
                </a:solidFill>
                <a:latin typeface="楷体_GB2312" pitchFamily="49" charset="-122"/>
              </a:rPr>
              <a:t>是</a:t>
            </a:r>
            <a:r>
              <a:rPr kumimoji="0" lang="en-US" altLang="zh-CN" dirty="0">
                <a:solidFill>
                  <a:srgbClr val="0000CC"/>
                </a:solidFill>
                <a:latin typeface="楷体_GB2312" pitchFamily="49" charset="-122"/>
              </a:rPr>
              <a:t>0.5m</a:t>
            </a:r>
            <a:r>
              <a:rPr kumimoji="0" lang="zh-CN" altLang="en-US" dirty="0">
                <a:solidFill>
                  <a:srgbClr val="0000CC"/>
                </a:solidFill>
                <a:latin typeface="楷体_GB2312" pitchFamily="49" charset="-122"/>
              </a:rPr>
              <a:t>时，变送器（气动）的输出为多少？</a:t>
            </a:r>
            <a:endParaRPr kumimoji="0" lang="en-US" altLang="zh-CN" dirty="0">
              <a:solidFill>
                <a:srgbClr val="0000CC"/>
              </a:solidFill>
              <a:latin typeface="楷体_GB2312" pitchFamily="49" charset="-122"/>
            </a:endParaRPr>
          </a:p>
        </p:txBody>
      </p:sp>
      <p:graphicFrame>
        <p:nvGraphicFramePr>
          <p:cNvPr id="67586" name="Object 3"/>
          <p:cNvGraphicFramePr>
            <a:graphicFrameLocks noChangeAspect="1"/>
          </p:cNvGraphicFramePr>
          <p:nvPr/>
        </p:nvGraphicFramePr>
        <p:xfrm>
          <a:off x="4079776" y="4221088"/>
          <a:ext cx="5040560" cy="2316506"/>
        </p:xfrm>
        <a:graphic>
          <a:graphicData uri="http://schemas.openxmlformats.org/presentationml/2006/ole">
            <mc:AlternateContent xmlns:mc="http://schemas.openxmlformats.org/markup-compatibility/2006">
              <mc:Choice xmlns:v="urn:schemas-microsoft-com:vml" Requires="v">
                <p:oleObj r:id="rId2" imgW="2843784" imgH="1306068" progId="Visio.Drawing.5">
                  <p:embed/>
                </p:oleObj>
              </mc:Choice>
              <mc:Fallback>
                <p:oleObj r:id="rId2" imgW="2843784" imgH="1306068" progId="Visio.Drawing.5">
                  <p:embed/>
                  <p:pic>
                    <p:nvPicPr>
                      <p:cNvPr id="6758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776" y="4221088"/>
                        <a:ext cx="5040560" cy="2316506"/>
                      </a:xfrm>
                      <a:prstGeom prst="rect">
                        <a:avLst/>
                      </a:prstGeom>
                      <a:solidFill>
                        <a:srgbClr val="CCFFCC"/>
                      </a:solidFill>
                    </p:spPr>
                  </p:pic>
                </p:oleObj>
              </mc:Fallback>
            </mc:AlternateContent>
          </a:graphicData>
        </a:graphic>
      </p:graphicFrame>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0FA5C813-91D2-420F-9B09-EDC8FF74DB43}"/>
                  </a:ext>
                </a:extLst>
              </p14:cNvPr>
              <p14:cNvContentPartPr/>
              <p14:nvPr/>
            </p14:nvContentPartPr>
            <p14:xfrm>
              <a:off x="1612920" y="1938240"/>
              <a:ext cx="8978760" cy="4014720"/>
            </p14:xfrm>
          </p:contentPart>
        </mc:Choice>
        <mc:Fallback xmlns="">
          <p:pic>
            <p:nvPicPr>
              <p:cNvPr id="2" name="墨迹 1">
                <a:extLst>
                  <a:ext uri="{FF2B5EF4-FFF2-40B4-BE49-F238E27FC236}">
                    <a16:creationId xmlns:a16="http://schemas.microsoft.com/office/drawing/2014/main" id="{0FA5C813-91D2-420F-9B09-EDC8FF74DB43}"/>
                  </a:ext>
                </a:extLst>
              </p:cNvPr>
              <p:cNvPicPr/>
              <p:nvPr/>
            </p:nvPicPr>
            <p:blipFill>
              <a:blip r:embed="rId5"/>
              <a:stretch>
                <a:fillRect/>
              </a:stretch>
            </p:blipFill>
            <p:spPr>
              <a:xfrm>
                <a:off x="1603560" y="1928880"/>
                <a:ext cx="8997480" cy="4033440"/>
              </a:xfrm>
              <a:prstGeom prst="rect">
                <a:avLst/>
              </a:prstGeom>
            </p:spPr>
          </p:pic>
        </mc:Fallback>
      </mc:AlternateContent>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ChangeArrowheads="1"/>
          </p:cNvSpPr>
          <p:nvPr/>
        </p:nvSpPr>
        <p:spPr bwMode="auto">
          <a:xfrm>
            <a:off x="2171700" y="1492598"/>
            <a:ext cx="78486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99"/>
                </a:solidFill>
                <a:latin typeface="楷体_GB2312" pitchFamily="49" charset="-122"/>
                <a:ea typeface="楷体_GB2312" pitchFamily="49" charset="-122"/>
              </a:rPr>
              <a:t>例：某台</a:t>
            </a:r>
            <a:r>
              <a:rPr lang="en-US" altLang="zh-CN" sz="2800" b="1" dirty="0">
                <a:solidFill>
                  <a:srgbClr val="000099"/>
                </a:solidFill>
                <a:latin typeface="楷体_GB2312" pitchFamily="49" charset="-122"/>
                <a:ea typeface="楷体_GB2312" pitchFamily="49" charset="-122"/>
              </a:rPr>
              <a:t>PID</a:t>
            </a:r>
            <a:r>
              <a:rPr lang="zh-CN" altLang="en-US" sz="2800" b="1" dirty="0">
                <a:solidFill>
                  <a:srgbClr val="000099"/>
                </a:solidFill>
                <a:latin typeface="楷体_GB2312" pitchFamily="49" charset="-122"/>
                <a:ea typeface="楷体_GB2312" pitchFamily="49" charset="-122"/>
              </a:rPr>
              <a:t>控制器偏差为1</a:t>
            </a:r>
            <a:r>
              <a:rPr lang="en-US" altLang="zh-CN" sz="2800" b="1" dirty="0">
                <a:solidFill>
                  <a:srgbClr val="000099"/>
                </a:solidFill>
                <a:latin typeface="楷体_GB2312" pitchFamily="49" charset="-122"/>
                <a:ea typeface="楷体_GB2312" pitchFamily="49" charset="-122"/>
              </a:rPr>
              <a:t>mA</a:t>
            </a:r>
            <a:r>
              <a:rPr lang="zh-CN" altLang="en-US" sz="2800" b="1" dirty="0">
                <a:solidFill>
                  <a:srgbClr val="000099"/>
                </a:solidFill>
                <a:latin typeface="楷体_GB2312" pitchFamily="49" charset="-122"/>
                <a:ea typeface="楷体_GB2312" pitchFamily="49" charset="-122"/>
              </a:rPr>
              <a:t>时，输出表达式为</a:t>
            </a:r>
            <a:r>
              <a:rPr lang="en-US" altLang="zh-CN" sz="2800" b="1" dirty="0">
                <a:solidFill>
                  <a:srgbClr val="000099"/>
                </a:solidFill>
                <a:latin typeface="楷体_GB2312" pitchFamily="49" charset="-122"/>
                <a:ea typeface="楷体_GB2312" pitchFamily="49" charset="-122"/>
              </a:rPr>
              <a:t>                       （t</a:t>
            </a:r>
            <a:r>
              <a:rPr lang="zh-CN" altLang="en-US" sz="2800" b="1" dirty="0">
                <a:solidFill>
                  <a:srgbClr val="000099"/>
                </a:solidFill>
                <a:latin typeface="楷体_GB2312" pitchFamily="49" charset="-122"/>
                <a:ea typeface="楷体_GB2312" pitchFamily="49" charset="-122"/>
              </a:rPr>
              <a:t>单位为分钟）。试问：</a:t>
            </a:r>
          </a:p>
          <a:p>
            <a:pPr eaLnBrk="1" hangingPunct="1">
              <a:spcBef>
                <a:spcPct val="50000"/>
              </a:spcBef>
            </a:pPr>
            <a:r>
              <a:rPr lang="zh-CN" altLang="en-US" sz="2800" b="1" dirty="0">
                <a:solidFill>
                  <a:srgbClr val="000099"/>
                </a:solidFill>
                <a:latin typeface="楷体_GB2312" pitchFamily="49" charset="-122"/>
                <a:ea typeface="楷体_GB2312" pitchFamily="49" charset="-122"/>
              </a:rPr>
              <a:t>（1）这是什么控制规律？</a:t>
            </a:r>
          </a:p>
          <a:p>
            <a:pPr eaLnBrk="1" hangingPunct="1">
              <a:spcBef>
                <a:spcPct val="50000"/>
              </a:spcBef>
            </a:pPr>
            <a:r>
              <a:rPr lang="zh-CN" altLang="en-US" sz="2800" b="1" dirty="0">
                <a:solidFill>
                  <a:srgbClr val="000099"/>
                </a:solidFill>
                <a:latin typeface="楷体_GB2312" pitchFamily="49" charset="-122"/>
                <a:ea typeface="楷体_GB2312" pitchFamily="49" charset="-122"/>
              </a:rPr>
              <a:t>（2）求出控制器各个控制参数。</a:t>
            </a:r>
          </a:p>
          <a:p>
            <a:pPr eaLnBrk="1" hangingPunct="1">
              <a:spcBef>
                <a:spcPct val="50000"/>
              </a:spcBef>
            </a:pPr>
            <a:r>
              <a:rPr lang="zh-CN" altLang="en-US" sz="2800" b="1" dirty="0">
                <a:solidFill>
                  <a:srgbClr val="000099"/>
                </a:solidFill>
                <a:latin typeface="楷体_GB2312" pitchFamily="49" charset="-122"/>
                <a:ea typeface="楷体_GB2312" pitchFamily="49" charset="-122"/>
              </a:rPr>
              <a:t>（3）画出其输出响应图。</a:t>
            </a:r>
          </a:p>
        </p:txBody>
      </p:sp>
      <p:graphicFrame>
        <p:nvGraphicFramePr>
          <p:cNvPr id="281603" name="Object 3"/>
          <p:cNvGraphicFramePr>
            <a:graphicFrameLocks/>
          </p:cNvGraphicFramePr>
          <p:nvPr/>
        </p:nvGraphicFramePr>
        <p:xfrm>
          <a:off x="2918273" y="1916832"/>
          <a:ext cx="2212975" cy="554038"/>
        </p:xfrm>
        <a:graphic>
          <a:graphicData uri="http://schemas.openxmlformats.org/presentationml/2006/ole">
            <mc:AlternateContent xmlns:mc="http://schemas.openxmlformats.org/markup-compatibility/2006">
              <mc:Choice xmlns:v="urn:schemas-microsoft-com:vml" Requires="v">
                <p:oleObj name="Equation" r:id="rId2" imgW="812095" imgH="203024" progId="Equation.DSMT4">
                  <p:embed/>
                </p:oleObj>
              </mc:Choice>
              <mc:Fallback>
                <p:oleObj name="Equation" r:id="rId2" imgW="812095" imgH="203024" progId="Equation.DSMT4">
                  <p:embed/>
                  <p:pic>
                    <p:nvPicPr>
                      <p:cNvPr id="281603"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8273" y="1916832"/>
                        <a:ext cx="2212975" cy="55403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6084" name="Text Box 8"/>
          <p:cNvSpPr txBox="1">
            <a:spLocks noChangeArrowheads="1"/>
          </p:cNvSpPr>
          <p:nvPr/>
        </p:nvSpPr>
        <p:spPr bwMode="auto">
          <a:xfrm>
            <a:off x="1992313" y="476250"/>
            <a:ext cx="1871662" cy="579438"/>
          </a:xfrm>
          <a:prstGeom prst="rect">
            <a:avLst/>
          </a:prstGeom>
          <a:solidFill>
            <a:schemeClr val="bg1"/>
          </a:solid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dirty="0">
                <a:solidFill>
                  <a:srgbClr val="C00000"/>
                </a:solidFill>
                <a:latin typeface="Arial Black" panose="020B0A04020102020204" pitchFamily="34" charset="0"/>
                <a:ea typeface="楷体_GB2312" pitchFamily="49" charset="-122"/>
              </a:rPr>
              <a:t>举例：</a:t>
            </a:r>
            <a:endParaRPr lang="en-US" altLang="zh-CN" sz="3200" b="1" dirty="0">
              <a:solidFill>
                <a:srgbClr val="C00000"/>
              </a:solidFill>
              <a:latin typeface="Arial Black" panose="020B0A04020102020204" pitchFamily="34"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16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16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4" name="Text Box 4"/>
          <p:cNvSpPr txBox="1">
            <a:spLocks noChangeArrowheads="1"/>
          </p:cNvSpPr>
          <p:nvPr/>
        </p:nvSpPr>
        <p:spPr bwMode="auto">
          <a:xfrm>
            <a:off x="1919289" y="2276476"/>
            <a:ext cx="34559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99"/>
                </a:solidFill>
                <a:latin typeface="Times New Roman" panose="02020603050405020304" pitchFamily="18" charset="0"/>
                <a:ea typeface="楷体_GB2312" pitchFamily="49" charset="-122"/>
              </a:rPr>
              <a:t>(1)  </a:t>
            </a:r>
            <a:r>
              <a:rPr lang="en-US" altLang="zh-CN" sz="2800" b="1" dirty="0">
                <a:solidFill>
                  <a:srgbClr val="000099"/>
                </a:solidFill>
                <a:latin typeface="Times New Roman" panose="02020603050405020304" pitchFamily="18" charset="0"/>
                <a:ea typeface="楷体_GB2312" pitchFamily="49" charset="-122"/>
              </a:rPr>
              <a:t>PD</a:t>
            </a:r>
            <a:r>
              <a:rPr lang="zh-CN" altLang="en-US" sz="2800" b="1" dirty="0">
                <a:solidFill>
                  <a:srgbClr val="000099"/>
                </a:solidFill>
                <a:latin typeface="Times New Roman" panose="02020603050405020304" pitchFamily="18" charset="0"/>
                <a:ea typeface="楷体_GB2312" pitchFamily="49" charset="-122"/>
              </a:rPr>
              <a:t>控制规律。</a:t>
            </a:r>
          </a:p>
        </p:txBody>
      </p:sp>
      <p:graphicFrame>
        <p:nvGraphicFramePr>
          <p:cNvPr id="163845" name="Object 5"/>
          <p:cNvGraphicFramePr>
            <a:graphicFrameLocks/>
          </p:cNvGraphicFramePr>
          <p:nvPr/>
        </p:nvGraphicFramePr>
        <p:xfrm>
          <a:off x="2711450" y="1341439"/>
          <a:ext cx="5183188" cy="955675"/>
        </p:xfrm>
        <a:graphic>
          <a:graphicData uri="http://schemas.openxmlformats.org/presentationml/2006/ole">
            <mc:AlternateContent xmlns:mc="http://schemas.openxmlformats.org/markup-compatibility/2006">
              <mc:Choice xmlns:v="urn:schemas-microsoft-com:vml" Requires="v">
                <p:oleObj name="Equation" r:id="rId2" imgW="2615065" imgH="482391" progId="Equation.DSMT4">
                  <p:embed/>
                </p:oleObj>
              </mc:Choice>
              <mc:Fallback>
                <p:oleObj name="Equation" r:id="rId2" imgW="2615065" imgH="482391" progId="Equation.DSMT4">
                  <p:embed/>
                  <p:pic>
                    <p:nvPicPr>
                      <p:cNvPr id="163845" name="Object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450" y="1341439"/>
                        <a:ext cx="5183188" cy="9556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3846" name="Rectangle 6"/>
          <p:cNvSpPr>
            <a:spLocks noChangeArrowheads="1"/>
          </p:cNvSpPr>
          <p:nvPr/>
        </p:nvSpPr>
        <p:spPr bwMode="auto">
          <a:xfrm>
            <a:off x="1919288" y="476251"/>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CC3300"/>
                </a:solidFill>
                <a:latin typeface="Times New Roman" panose="02020603050405020304" pitchFamily="18" charset="0"/>
                <a:ea typeface="楷体_GB2312" pitchFamily="49" charset="-122"/>
              </a:rPr>
              <a:t>解：</a:t>
            </a:r>
          </a:p>
        </p:txBody>
      </p:sp>
      <p:graphicFrame>
        <p:nvGraphicFramePr>
          <p:cNvPr id="163848" name="Object 8"/>
          <p:cNvGraphicFramePr>
            <a:graphicFrameLocks/>
          </p:cNvGraphicFramePr>
          <p:nvPr/>
        </p:nvGraphicFramePr>
        <p:xfrm>
          <a:off x="4872038" y="3213101"/>
          <a:ext cx="2952750" cy="2854325"/>
        </p:xfrm>
        <a:graphic>
          <a:graphicData uri="http://schemas.openxmlformats.org/presentationml/2006/ole">
            <mc:AlternateContent xmlns:mc="http://schemas.openxmlformats.org/markup-compatibility/2006">
              <mc:Choice xmlns:v="urn:schemas-microsoft-com:vml" Requires="v">
                <p:oleObj name="Equation" r:id="rId4" imgW="1155700" imgH="1117600" progId="Equation.DSMT4">
                  <p:embed/>
                </p:oleObj>
              </mc:Choice>
              <mc:Fallback>
                <p:oleObj name="Equation" r:id="rId4" imgW="1155700" imgH="1117600" progId="Equation.DSMT4">
                  <p:embed/>
                  <p:pic>
                    <p:nvPicPr>
                      <p:cNvPr id="163848"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2038" y="3213101"/>
                        <a:ext cx="2952750" cy="285432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3849" name="Object 9"/>
          <p:cNvGraphicFramePr>
            <a:graphicFrameLocks/>
          </p:cNvGraphicFramePr>
          <p:nvPr/>
        </p:nvGraphicFramePr>
        <p:xfrm>
          <a:off x="4079876" y="549275"/>
          <a:ext cx="2212975" cy="647700"/>
        </p:xfrm>
        <a:graphic>
          <a:graphicData uri="http://schemas.openxmlformats.org/presentationml/2006/ole">
            <mc:AlternateContent xmlns:mc="http://schemas.openxmlformats.org/markup-compatibility/2006">
              <mc:Choice xmlns:v="urn:schemas-microsoft-com:vml" Requires="v">
                <p:oleObj name="Equation" r:id="rId6" imgW="812095" imgH="203024" progId="Equation.DSMT4">
                  <p:embed/>
                </p:oleObj>
              </mc:Choice>
              <mc:Fallback>
                <p:oleObj name="Equation" r:id="rId6" imgW="812095" imgH="203024" progId="Equation.DSMT4">
                  <p:embed/>
                  <p:pic>
                    <p:nvPicPr>
                      <p:cNvPr id="163849" name="Object 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79876" y="549275"/>
                        <a:ext cx="2212975" cy="6477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3850" name="Rectangle 10"/>
          <p:cNvSpPr>
            <a:spLocks noChangeArrowheads="1"/>
          </p:cNvSpPr>
          <p:nvPr/>
        </p:nvSpPr>
        <p:spPr bwMode="auto">
          <a:xfrm>
            <a:off x="2495551" y="6092826"/>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99"/>
                </a:solidFill>
                <a:latin typeface="Times New Roman" panose="02020603050405020304" pitchFamily="18" charset="0"/>
                <a:ea typeface="楷体_GB2312" pitchFamily="49" charset="-122"/>
              </a:rPr>
              <a:t>解之得：</a:t>
            </a:r>
            <a:r>
              <a:rPr lang="en-US" altLang="zh-CN" sz="2800" b="1" i="1" dirty="0">
                <a:solidFill>
                  <a:srgbClr val="000099"/>
                </a:solidFill>
                <a:latin typeface="Times New Roman" panose="02020603050405020304" pitchFamily="18" charset="0"/>
                <a:ea typeface="楷体_GB2312" pitchFamily="49" charset="-122"/>
              </a:rPr>
              <a:t>K</a:t>
            </a:r>
            <a:r>
              <a:rPr lang="en-US" altLang="zh-CN" b="1" i="1" dirty="0">
                <a:solidFill>
                  <a:srgbClr val="000099"/>
                </a:solidFill>
                <a:latin typeface="Times New Roman" panose="02020603050405020304" pitchFamily="18" charset="0"/>
                <a:ea typeface="楷体_GB2312" pitchFamily="49" charset="-122"/>
              </a:rPr>
              <a:t>C</a:t>
            </a:r>
            <a:r>
              <a:rPr lang="en-US" altLang="zh-CN" sz="2800" b="1" dirty="0">
                <a:solidFill>
                  <a:srgbClr val="000099"/>
                </a:solidFill>
                <a:latin typeface="Times New Roman" panose="02020603050405020304" pitchFamily="18" charset="0"/>
                <a:ea typeface="楷体_GB2312" pitchFamily="49" charset="-122"/>
              </a:rPr>
              <a:t>=2，</a:t>
            </a:r>
            <a:r>
              <a:rPr lang="en-US" altLang="zh-CN" sz="2800" b="1" i="1" dirty="0">
                <a:solidFill>
                  <a:srgbClr val="000099"/>
                </a:solidFill>
                <a:latin typeface="Times New Roman" panose="02020603050405020304" pitchFamily="18" charset="0"/>
                <a:ea typeface="楷体_GB2312" pitchFamily="49" charset="-122"/>
              </a:rPr>
              <a:t>K</a:t>
            </a:r>
            <a:r>
              <a:rPr lang="en-US" altLang="zh-CN" b="1" i="1" dirty="0">
                <a:solidFill>
                  <a:srgbClr val="000099"/>
                </a:solidFill>
                <a:latin typeface="Times New Roman" panose="02020603050405020304" pitchFamily="18" charset="0"/>
                <a:ea typeface="楷体_GB2312" pitchFamily="49" charset="-122"/>
              </a:rPr>
              <a:t>D</a:t>
            </a:r>
            <a:r>
              <a:rPr lang="en-US" altLang="zh-CN" sz="2800" b="1" dirty="0">
                <a:solidFill>
                  <a:srgbClr val="000099"/>
                </a:solidFill>
                <a:latin typeface="Times New Roman" panose="02020603050405020304" pitchFamily="18" charset="0"/>
                <a:ea typeface="楷体_GB2312" pitchFamily="49" charset="-122"/>
              </a:rPr>
              <a:t>=5，</a:t>
            </a:r>
            <a:r>
              <a:rPr lang="en-US" altLang="zh-CN" sz="2800" b="1" i="1" dirty="0">
                <a:solidFill>
                  <a:srgbClr val="000099"/>
                </a:solidFill>
                <a:latin typeface="Times New Roman" panose="02020603050405020304" pitchFamily="18" charset="0"/>
                <a:ea typeface="楷体_GB2312" pitchFamily="49" charset="-122"/>
              </a:rPr>
              <a:t>T</a:t>
            </a:r>
            <a:r>
              <a:rPr lang="en-US" altLang="zh-CN" b="1" i="1" dirty="0">
                <a:solidFill>
                  <a:srgbClr val="000099"/>
                </a:solidFill>
                <a:latin typeface="Times New Roman" panose="02020603050405020304" pitchFamily="18" charset="0"/>
                <a:ea typeface="楷体_GB2312" pitchFamily="49" charset="-122"/>
              </a:rPr>
              <a:t>D</a:t>
            </a:r>
            <a:r>
              <a:rPr lang="en-US" altLang="zh-CN" sz="2800" b="1" dirty="0">
                <a:solidFill>
                  <a:srgbClr val="000099"/>
                </a:solidFill>
                <a:latin typeface="Times New Roman" panose="02020603050405020304" pitchFamily="18" charset="0"/>
                <a:ea typeface="楷体_GB2312" pitchFamily="49" charset="-122"/>
              </a:rPr>
              <a:t>=5。</a:t>
            </a:r>
          </a:p>
        </p:txBody>
      </p:sp>
      <p:sp>
        <p:nvSpPr>
          <p:cNvPr id="163851" name="Text Box 11"/>
          <p:cNvSpPr txBox="1">
            <a:spLocks noChangeArrowheads="1"/>
          </p:cNvSpPr>
          <p:nvPr/>
        </p:nvSpPr>
        <p:spPr bwMode="auto">
          <a:xfrm>
            <a:off x="1919289" y="2924176"/>
            <a:ext cx="34559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99"/>
                </a:solidFill>
                <a:latin typeface="Times New Roman" panose="02020603050405020304" pitchFamily="18" charset="0"/>
                <a:ea typeface="楷体_GB2312" pitchFamily="49" charset="-122"/>
              </a:rPr>
              <a:t>(2) 由题意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4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384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384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385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638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38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4" grpId="0"/>
      <p:bldP spid="163846" grpId="0"/>
      <p:bldP spid="163850" grpId="0"/>
      <p:bldP spid="16385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1774825" y="1341438"/>
            <a:ext cx="8610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7.3.1 投运步骤</a:t>
            </a:r>
            <a:r>
              <a:rPr kumimoji="1" lang="zh-CN" altLang="en-US" sz="2800" dirty="0">
                <a:solidFill>
                  <a:srgbClr val="0000CC"/>
                </a:solidFill>
                <a:latin typeface="Times New Roman" panose="02020603050405020304" pitchFamily="18" charset="0"/>
                <a:ea typeface="楷体_GB2312" pitchFamily="49" charset="-122"/>
              </a:rPr>
              <a:t> </a:t>
            </a:r>
          </a:p>
          <a:p>
            <a:pPr eaLnBrk="1" hangingPunct="1">
              <a:spcBef>
                <a:spcPct val="0"/>
              </a:spcBef>
              <a:buFontTx/>
              <a:buNone/>
            </a:pPr>
            <a:r>
              <a:rPr kumimoji="1" lang="zh-CN" altLang="en-US" sz="2800" dirty="0">
                <a:solidFill>
                  <a:srgbClr val="CCECFF"/>
                </a:solidFill>
                <a:latin typeface="Times New Roman" panose="02020603050405020304" pitchFamily="18" charset="0"/>
                <a:ea typeface="楷体_GB2312" pitchFamily="49" charset="-122"/>
              </a:rPr>
              <a:t> </a:t>
            </a:r>
          </a:p>
          <a:p>
            <a:pPr eaLnBrk="1" hangingPunct="1">
              <a:lnSpc>
                <a:spcPct val="125000"/>
              </a:lnSpc>
              <a:spcBef>
                <a:spcPct val="0"/>
              </a:spcBef>
            </a:pPr>
            <a:r>
              <a:rPr kumimoji="1" lang="zh-CN" altLang="en-US" sz="2400" b="1" dirty="0">
                <a:solidFill>
                  <a:srgbClr val="FF0000"/>
                </a:solidFill>
                <a:latin typeface="Times New Roman" panose="02020603050405020304" pitchFamily="18" charset="0"/>
                <a:ea typeface="楷体_GB2312" pitchFamily="49" charset="-122"/>
              </a:rPr>
              <a:t> </a:t>
            </a:r>
            <a:r>
              <a:rPr kumimoji="1" lang="zh-CN" altLang="en-US" sz="2800" b="1" dirty="0">
                <a:solidFill>
                  <a:srgbClr val="FF0000"/>
                </a:solidFill>
                <a:latin typeface="Times New Roman" panose="02020603050405020304" pitchFamily="18" charset="0"/>
                <a:ea typeface="楷体_GB2312" pitchFamily="49" charset="-122"/>
              </a:rPr>
              <a:t>投运前的准备</a:t>
            </a:r>
          </a:p>
          <a:p>
            <a:pPr algn="just"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1) 检查所有仪表及连接管线、电源、气源等等；</a:t>
            </a:r>
            <a:r>
              <a:rPr kumimoji="1" lang="en-US" altLang="zh-CN" sz="2800" b="1" dirty="0">
                <a:solidFill>
                  <a:srgbClr val="0000CC"/>
                </a:solidFill>
                <a:latin typeface="Times New Roman" panose="02020603050405020304" pitchFamily="18" charset="0"/>
                <a:ea typeface="楷体_GB2312" pitchFamily="49" charset="-122"/>
              </a:rPr>
              <a:t> </a:t>
            </a:r>
          </a:p>
          <a:p>
            <a:pPr algn="just"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2) 现场校验所有的仪表；</a:t>
            </a:r>
          </a:p>
          <a:p>
            <a:pPr algn="just" eaLnBrk="1" hangingPunct="1">
              <a:lnSpc>
                <a:spcPct val="125000"/>
              </a:lnSpc>
              <a:spcBef>
                <a:spcPct val="0"/>
              </a:spcBef>
              <a:buFontTx/>
              <a:buNone/>
            </a:pPr>
            <a:r>
              <a:rPr kumimoji="1" lang="zh-CN" altLang="en-US" sz="2800" b="1" dirty="0">
                <a:solidFill>
                  <a:srgbClr val="FF0000"/>
                </a:solidFill>
                <a:latin typeface="Times New Roman" panose="02020603050405020304" pitchFamily="18" charset="0"/>
                <a:ea typeface="楷体_GB2312" pitchFamily="49" charset="-122"/>
              </a:rPr>
              <a:t>(3) 根据经验、</a:t>
            </a:r>
            <a:r>
              <a:rPr kumimoji="1" lang="en-US" altLang="zh-CN"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FF0000"/>
                </a:solidFill>
                <a:latin typeface="Times New Roman" panose="02020603050405020304" pitchFamily="18" charset="0"/>
                <a:ea typeface="楷体_GB2312" pitchFamily="49" charset="-122"/>
              </a:rPr>
              <a:t>仿真</a:t>
            </a:r>
            <a:r>
              <a:rPr kumimoji="1" lang="en-US" altLang="zh-CN"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FF0000"/>
                </a:solidFill>
                <a:latin typeface="Times New Roman" panose="02020603050405020304" pitchFamily="18" charset="0"/>
                <a:ea typeface="楷体_GB2312" pitchFamily="49" charset="-122"/>
              </a:rPr>
              <a:t>或估算，设置</a:t>
            </a:r>
            <a:r>
              <a:rPr kumimoji="1" lang="en-US" altLang="zh-CN" sz="2800" b="1" i="1" dirty="0" err="1">
                <a:solidFill>
                  <a:srgbClr val="FF0000"/>
                </a:solidFill>
                <a:latin typeface="Times New Roman" panose="02020603050405020304" pitchFamily="18" charset="0"/>
                <a:ea typeface="楷体_GB2312" pitchFamily="49" charset="-122"/>
              </a:rPr>
              <a:t>K</a:t>
            </a:r>
            <a:r>
              <a:rPr kumimoji="1" lang="en-US" altLang="zh-CN" sz="2800" b="1" baseline="-30000" dirty="0" err="1">
                <a:solidFill>
                  <a:srgbClr val="FF0000"/>
                </a:solidFill>
                <a:latin typeface="Times New Roman" panose="02020603050405020304" pitchFamily="18" charset="0"/>
                <a:ea typeface="楷体_GB2312" pitchFamily="49" charset="-122"/>
              </a:rPr>
              <a:t>p</a:t>
            </a:r>
            <a:r>
              <a:rPr kumimoji="1" lang="en-US" altLang="zh-CN" sz="2800" b="1" dirty="0" err="1">
                <a:solidFill>
                  <a:srgbClr val="FF0000"/>
                </a:solidFill>
                <a:latin typeface="Times New Roman" panose="02020603050405020304" pitchFamily="18" charset="0"/>
                <a:ea typeface="楷体_GB2312" pitchFamily="49" charset="-122"/>
              </a:rPr>
              <a:t>、</a:t>
            </a:r>
            <a:r>
              <a:rPr kumimoji="1" lang="en-US" altLang="zh-CN" sz="2800" b="1" i="1" dirty="0" err="1">
                <a:solidFill>
                  <a:srgbClr val="FF0000"/>
                </a:solidFill>
                <a:latin typeface="Times New Roman" panose="02020603050405020304" pitchFamily="18" charset="0"/>
                <a:ea typeface="楷体_GB2312" pitchFamily="49" charset="-122"/>
              </a:rPr>
              <a:t>T</a:t>
            </a:r>
            <a:r>
              <a:rPr kumimoji="1" lang="en-US" altLang="zh-CN" sz="2800" b="1" baseline="-30000" dirty="0" err="1">
                <a:solidFill>
                  <a:srgbClr val="FF0000"/>
                </a:solidFill>
                <a:latin typeface="Times New Roman" panose="02020603050405020304" pitchFamily="18" charset="0"/>
                <a:ea typeface="楷体_GB2312" pitchFamily="49" charset="-122"/>
              </a:rPr>
              <a:t>I</a:t>
            </a:r>
            <a:r>
              <a:rPr kumimoji="1" lang="zh-CN" altLang="en-US" sz="2800" b="1" dirty="0">
                <a:solidFill>
                  <a:srgbClr val="FF0000"/>
                </a:solidFill>
                <a:latin typeface="Times New Roman" panose="02020603050405020304" pitchFamily="18" charset="0"/>
                <a:ea typeface="楷体_GB2312" pitchFamily="49" charset="-122"/>
              </a:rPr>
              <a:t>和</a:t>
            </a:r>
            <a:r>
              <a:rPr kumimoji="1" lang="en-US" altLang="zh-CN" sz="2800" b="1" i="1" dirty="0">
                <a:solidFill>
                  <a:srgbClr val="FF0000"/>
                </a:solidFill>
                <a:latin typeface="Times New Roman" panose="02020603050405020304" pitchFamily="18" charset="0"/>
                <a:ea typeface="楷体_GB2312" pitchFamily="49" charset="-122"/>
              </a:rPr>
              <a:t>T</a:t>
            </a:r>
            <a:r>
              <a:rPr kumimoji="1" lang="en-US" altLang="zh-CN" sz="2800" b="1" baseline="-30000" dirty="0">
                <a:solidFill>
                  <a:srgbClr val="FF0000"/>
                </a:solidFill>
                <a:latin typeface="Times New Roman" panose="02020603050405020304" pitchFamily="18" charset="0"/>
                <a:ea typeface="楷体_GB2312" pitchFamily="49" charset="-122"/>
              </a:rPr>
              <a:t>D</a:t>
            </a:r>
            <a:r>
              <a:rPr kumimoji="1" lang="zh-CN" altLang="en-US" sz="2800" b="1" dirty="0">
                <a:solidFill>
                  <a:srgbClr val="0000CC"/>
                </a:solidFill>
                <a:latin typeface="Times New Roman" panose="02020603050405020304" pitchFamily="18" charset="0"/>
                <a:ea typeface="楷体_GB2312" pitchFamily="49" charset="-122"/>
              </a:rPr>
              <a:t>；</a:t>
            </a:r>
          </a:p>
          <a:p>
            <a:pPr algn="just"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4) 确认控制阀的气开、气关特性；</a:t>
            </a:r>
          </a:p>
          <a:p>
            <a:pPr algn="just"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5) 确认控制器的正、反作用；</a:t>
            </a:r>
          </a:p>
          <a:p>
            <a:pPr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6) 人为假设一干扰，看控制系统能否克服干扰的影响。</a:t>
            </a:r>
            <a:r>
              <a:rPr kumimoji="1" lang="zh-CN" altLang="en-US" sz="2800" b="1" dirty="0">
                <a:solidFill>
                  <a:srgbClr val="CCECFF"/>
                </a:solidFill>
                <a:latin typeface="Times New Roman" panose="02020603050405020304" pitchFamily="18" charset="0"/>
                <a:ea typeface="楷体_GB2312" pitchFamily="49" charset="-122"/>
              </a:rPr>
              <a:t> </a:t>
            </a:r>
          </a:p>
        </p:txBody>
      </p:sp>
      <p:sp>
        <p:nvSpPr>
          <p:cNvPr id="36867" name="Rectangle 3"/>
          <p:cNvSpPr>
            <a:spLocks noChangeArrowheads="1"/>
          </p:cNvSpPr>
          <p:nvPr/>
        </p:nvSpPr>
        <p:spPr bwMode="auto">
          <a:xfrm>
            <a:off x="2640013" y="404813"/>
            <a:ext cx="7207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FF0000"/>
                </a:solidFill>
                <a:latin typeface="Times New Roman" panose="02020603050405020304" pitchFamily="18" charset="0"/>
                <a:ea typeface="楷体_GB2312" pitchFamily="49" charset="-122"/>
              </a:rPr>
              <a:t>7.3 简单控制系统的投运与参数整定 </a:t>
            </a:r>
            <a:endParaRPr kumimoji="1" lang="zh-CN" altLang="en-US" sz="2800">
              <a:solidFill>
                <a:srgbClr val="FF0000"/>
              </a:solidFill>
              <a:latin typeface="Times New Roman" panose="02020603050405020304" pitchFamily="18" charset="0"/>
              <a:ea typeface="楷体_GB2312" pitchFamily="49" charset="-122"/>
            </a:endParaRPr>
          </a:p>
        </p:txBody>
      </p:sp>
      <p:sp>
        <p:nvSpPr>
          <p:cNvPr id="36868" name="Line 4"/>
          <p:cNvSpPr>
            <a:spLocks noChangeShapeType="1"/>
          </p:cNvSpPr>
          <p:nvPr/>
        </p:nvSpPr>
        <p:spPr bwMode="auto">
          <a:xfrm>
            <a:off x="2279650" y="981075"/>
            <a:ext cx="6337300" cy="0"/>
          </a:xfrm>
          <a:prstGeom prst="line">
            <a:avLst/>
          </a:prstGeom>
          <a:noFill/>
          <a:ln w="50800">
            <a:solidFill>
              <a:srgbClr val="00FF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36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366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366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3666">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3666">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13666">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13666">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1366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ChangeArrowheads="1"/>
          </p:cNvSpPr>
          <p:nvPr/>
        </p:nvSpPr>
        <p:spPr bwMode="auto">
          <a:xfrm>
            <a:off x="2194298" y="1196753"/>
            <a:ext cx="447040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99"/>
                </a:solidFill>
                <a:latin typeface="Times New Roman" panose="02020603050405020304" pitchFamily="18" charset="0"/>
                <a:ea typeface="楷体_GB2312" pitchFamily="49" charset="-122"/>
              </a:rPr>
              <a:t>(3)开环输出特性曲线：</a:t>
            </a:r>
          </a:p>
          <a:p>
            <a:pPr eaLnBrk="1" hangingPunct="1">
              <a:spcBef>
                <a:spcPct val="50000"/>
              </a:spcBef>
            </a:pPr>
            <a:r>
              <a:rPr lang="zh-CN" altLang="en-US" sz="2800" b="1" dirty="0">
                <a:solidFill>
                  <a:srgbClr val="000099"/>
                </a:solidFill>
                <a:latin typeface="Times New Roman" panose="02020603050405020304" pitchFamily="18" charset="0"/>
                <a:ea typeface="楷体_GB2312" pitchFamily="49" charset="-122"/>
              </a:rPr>
              <a:t>因为</a:t>
            </a:r>
          </a:p>
          <a:p>
            <a:pPr eaLnBrk="1" hangingPunct="1">
              <a:spcBef>
                <a:spcPct val="50000"/>
              </a:spcBef>
            </a:pPr>
            <a:r>
              <a:rPr lang="zh-CN" altLang="en-US" sz="2800" b="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ea typeface="楷体_GB2312" pitchFamily="49" charset="-122"/>
              </a:rPr>
              <a:t>K</a:t>
            </a:r>
            <a:r>
              <a:rPr lang="en-US" altLang="zh-CN" b="1" i="1" dirty="0">
                <a:solidFill>
                  <a:srgbClr val="000099"/>
                </a:solidFill>
                <a:latin typeface="Times New Roman" panose="02020603050405020304" pitchFamily="18" charset="0"/>
                <a:ea typeface="楷体_GB2312" pitchFamily="49" charset="-122"/>
              </a:rPr>
              <a:t>C</a:t>
            </a:r>
            <a:r>
              <a:rPr lang="en-US" altLang="zh-CN" sz="2800" b="1" i="1" dirty="0">
                <a:solidFill>
                  <a:srgbClr val="000099"/>
                </a:solidFill>
                <a:latin typeface="Times New Roman" panose="02020603050405020304" pitchFamily="18" charset="0"/>
                <a:ea typeface="楷体_GB2312" pitchFamily="49" charset="-122"/>
              </a:rPr>
              <a:t>A</a:t>
            </a:r>
            <a:r>
              <a:rPr lang="en-US" altLang="zh-CN" sz="2800" b="1" dirty="0">
                <a:solidFill>
                  <a:srgbClr val="000099"/>
                </a:solidFill>
                <a:latin typeface="Times New Roman" panose="02020603050405020304" pitchFamily="18" charset="0"/>
                <a:ea typeface="楷体_GB2312" pitchFamily="49" charset="-122"/>
              </a:rPr>
              <a:t>=2，</a:t>
            </a:r>
            <a:r>
              <a:rPr lang="en-US" altLang="zh-CN" sz="2800" b="1" i="1" dirty="0">
                <a:solidFill>
                  <a:srgbClr val="000099"/>
                </a:solidFill>
                <a:latin typeface="Times New Roman" panose="02020603050405020304" pitchFamily="18" charset="0"/>
                <a:ea typeface="楷体_GB2312" pitchFamily="49" charset="-122"/>
              </a:rPr>
              <a:t>K</a:t>
            </a:r>
            <a:r>
              <a:rPr lang="en-US" altLang="zh-CN" b="1" i="1" dirty="0">
                <a:solidFill>
                  <a:srgbClr val="000099"/>
                </a:solidFill>
                <a:latin typeface="Times New Roman" panose="02020603050405020304" pitchFamily="18" charset="0"/>
                <a:ea typeface="楷体_GB2312" pitchFamily="49" charset="-122"/>
              </a:rPr>
              <a:t>C</a:t>
            </a:r>
            <a:r>
              <a:rPr lang="en-US" altLang="zh-CN" sz="2800" b="1" i="1" dirty="0">
                <a:solidFill>
                  <a:srgbClr val="000099"/>
                </a:solidFill>
                <a:latin typeface="Times New Roman" panose="02020603050405020304" pitchFamily="18" charset="0"/>
                <a:ea typeface="楷体_GB2312" pitchFamily="49" charset="-122"/>
              </a:rPr>
              <a:t>K</a:t>
            </a:r>
            <a:r>
              <a:rPr lang="en-US" altLang="zh-CN" b="1" i="1" dirty="0">
                <a:solidFill>
                  <a:srgbClr val="000099"/>
                </a:solidFill>
                <a:latin typeface="Times New Roman" panose="02020603050405020304" pitchFamily="18" charset="0"/>
                <a:ea typeface="楷体_GB2312" pitchFamily="49" charset="-122"/>
              </a:rPr>
              <a:t>D</a:t>
            </a:r>
            <a:r>
              <a:rPr lang="en-US" altLang="zh-CN" sz="2800" b="1" i="1" dirty="0">
                <a:solidFill>
                  <a:srgbClr val="000099"/>
                </a:solidFill>
                <a:latin typeface="Times New Roman" panose="02020603050405020304" pitchFamily="18" charset="0"/>
                <a:ea typeface="楷体_GB2312" pitchFamily="49" charset="-122"/>
              </a:rPr>
              <a:t>A</a:t>
            </a:r>
            <a:r>
              <a:rPr lang="en-US" altLang="zh-CN" sz="2800" b="1" dirty="0">
                <a:solidFill>
                  <a:srgbClr val="000099"/>
                </a:solidFill>
                <a:latin typeface="Times New Roman" panose="02020603050405020304" pitchFamily="18" charset="0"/>
                <a:ea typeface="楷体_GB2312" pitchFamily="49" charset="-122"/>
              </a:rPr>
              <a:t>=10</a:t>
            </a:r>
          </a:p>
          <a:p>
            <a:pPr eaLnBrk="1" hangingPunct="1">
              <a:spcBef>
                <a:spcPct val="50000"/>
              </a:spcBef>
            </a:pPr>
            <a:endParaRPr lang="en-US" altLang="zh-CN" sz="2800" b="1" dirty="0">
              <a:solidFill>
                <a:srgbClr val="000099"/>
              </a:solidFill>
              <a:latin typeface="Times New Roman" panose="02020603050405020304" pitchFamily="18" charset="0"/>
              <a:ea typeface="楷体_GB2312" pitchFamily="49" charset="-122"/>
            </a:endParaRPr>
          </a:p>
          <a:p>
            <a:pPr eaLnBrk="1" hangingPunct="1">
              <a:spcBef>
                <a:spcPct val="50000"/>
              </a:spcBef>
            </a:pPr>
            <a:r>
              <a:rPr lang="zh-CN" altLang="en-US" sz="2800" b="1" dirty="0">
                <a:solidFill>
                  <a:srgbClr val="000099"/>
                </a:solidFill>
                <a:latin typeface="Times New Roman" panose="02020603050405020304" pitchFamily="18" charset="0"/>
                <a:ea typeface="楷体_GB2312" pitchFamily="49" charset="-122"/>
              </a:rPr>
              <a:t>所以  曲线如右图所示</a:t>
            </a:r>
          </a:p>
        </p:txBody>
      </p:sp>
      <p:graphicFrame>
        <p:nvGraphicFramePr>
          <p:cNvPr id="164868" name="Object 4"/>
          <p:cNvGraphicFramePr>
            <a:graphicFrameLocks/>
          </p:cNvGraphicFramePr>
          <p:nvPr/>
        </p:nvGraphicFramePr>
        <p:xfrm>
          <a:off x="6672263" y="2420939"/>
          <a:ext cx="2895600" cy="2630487"/>
        </p:xfrm>
        <a:graphic>
          <a:graphicData uri="http://schemas.openxmlformats.org/presentationml/2006/ole">
            <mc:AlternateContent xmlns:mc="http://schemas.openxmlformats.org/markup-compatibility/2006">
              <mc:Choice xmlns:v="urn:schemas-microsoft-com:vml" Requires="v">
                <p:oleObj name="Picture" r:id="rId2" imgW="2282196" imgH="2076799" progId="Word.Picture.8">
                  <p:embed/>
                </p:oleObj>
              </mc:Choice>
              <mc:Fallback>
                <p:oleObj name="Picture" r:id="rId2" imgW="2282196" imgH="2076799" progId="Word.Picture.8">
                  <p:embed/>
                  <p:pic>
                    <p:nvPicPr>
                      <p:cNvPr id="164868"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2263" y="2420939"/>
                        <a:ext cx="2895600" cy="2630487"/>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4869" name="Music">
            <a:hlinkClick r:id="rId4" action="ppaction://hlinksldjump"/>
          </p:cNvPr>
          <p:cNvSpPr>
            <a:spLocks noEditPoints="1" noChangeArrowheads="1"/>
          </p:cNvSpPr>
          <p:nvPr/>
        </p:nvSpPr>
        <p:spPr bwMode="auto">
          <a:xfrm>
            <a:off x="7967664" y="5805489"/>
            <a:ext cx="833437" cy="833437"/>
          </a:xfrm>
          <a:custGeom>
            <a:avLst/>
            <a:gdLst>
              <a:gd name="T0" fmla="*/ 7352 w 21600"/>
              <a:gd name="T1" fmla="*/ 46 h 21600"/>
              <a:gd name="T2" fmla="*/ 7373 w 21600"/>
              <a:gd name="T3" fmla="*/ 9900 h 21600"/>
              <a:gd name="T4" fmla="*/ 21683 w 21600"/>
              <a:gd name="T5" fmla="*/ 10061 h 21600"/>
              <a:gd name="T6" fmla="*/ 7352 w 21600"/>
              <a:gd name="T7" fmla="*/ 46 h 21600"/>
              <a:gd name="T8" fmla="*/ 21600 w 21600"/>
              <a:gd name="T9" fmla="*/ 0 h 21600"/>
              <a:gd name="T10" fmla="*/ 7975 w 21600"/>
              <a:gd name="T11" fmla="*/ 923 h 21600"/>
              <a:gd name="T12" fmla="*/ 20935 w 21600"/>
              <a:gd name="T13" fmla="*/ 5354 h 21600"/>
            </a:gdLst>
            <a:ahLst/>
            <a:cxnLst>
              <a:cxn ang="0">
                <a:pos x="T0" y="T1"/>
              </a:cxn>
              <a:cxn ang="0">
                <a:pos x="T2" y="T3"/>
              </a:cxn>
              <a:cxn ang="0">
                <a:pos x="T4" y="T5"/>
              </a:cxn>
              <a:cxn ang="0">
                <a:pos x="T6" y="T7"/>
              </a:cxn>
              <a:cxn ang="0">
                <a:pos x="T8" y="T9"/>
              </a:cxn>
            </a:cxnLst>
            <a:rect l="T10" t="T11" r="T12" b="T13"/>
            <a:pathLst>
              <a:path w="21600" h="21600">
                <a:moveTo>
                  <a:pt x="7352" y="46"/>
                </a:moveTo>
                <a:lnTo>
                  <a:pt x="7373" y="9900"/>
                </a:lnTo>
                <a:lnTo>
                  <a:pt x="7352" y="16107"/>
                </a:lnTo>
                <a:lnTo>
                  <a:pt x="7103" y="15969"/>
                </a:lnTo>
                <a:lnTo>
                  <a:pt x="6729" y="15692"/>
                </a:lnTo>
                <a:lnTo>
                  <a:pt x="6355" y="15553"/>
                </a:lnTo>
                <a:lnTo>
                  <a:pt x="5981" y="15415"/>
                </a:lnTo>
                <a:lnTo>
                  <a:pt x="5607" y="15276"/>
                </a:lnTo>
                <a:lnTo>
                  <a:pt x="5109" y="15138"/>
                </a:lnTo>
                <a:lnTo>
                  <a:pt x="4735" y="15138"/>
                </a:lnTo>
                <a:lnTo>
                  <a:pt x="4236" y="15138"/>
                </a:lnTo>
                <a:lnTo>
                  <a:pt x="3364" y="15138"/>
                </a:lnTo>
                <a:lnTo>
                  <a:pt x="2616" y="15276"/>
                </a:lnTo>
                <a:lnTo>
                  <a:pt x="1869" y="15692"/>
                </a:lnTo>
                <a:lnTo>
                  <a:pt x="1246" y="15969"/>
                </a:lnTo>
                <a:lnTo>
                  <a:pt x="747" y="16523"/>
                </a:lnTo>
                <a:lnTo>
                  <a:pt x="373" y="17076"/>
                </a:lnTo>
                <a:lnTo>
                  <a:pt x="124" y="17630"/>
                </a:lnTo>
                <a:lnTo>
                  <a:pt x="0" y="18323"/>
                </a:lnTo>
                <a:lnTo>
                  <a:pt x="124" y="19015"/>
                </a:lnTo>
                <a:lnTo>
                  <a:pt x="373" y="19569"/>
                </a:lnTo>
                <a:lnTo>
                  <a:pt x="747" y="20123"/>
                </a:lnTo>
                <a:lnTo>
                  <a:pt x="1246" y="20676"/>
                </a:lnTo>
                <a:lnTo>
                  <a:pt x="1869" y="21092"/>
                </a:lnTo>
                <a:lnTo>
                  <a:pt x="2616" y="21369"/>
                </a:lnTo>
                <a:lnTo>
                  <a:pt x="3364" y="21507"/>
                </a:lnTo>
                <a:lnTo>
                  <a:pt x="4236" y="21646"/>
                </a:lnTo>
                <a:lnTo>
                  <a:pt x="5109" y="21507"/>
                </a:lnTo>
                <a:lnTo>
                  <a:pt x="5856" y="21369"/>
                </a:lnTo>
                <a:lnTo>
                  <a:pt x="6604" y="21092"/>
                </a:lnTo>
                <a:lnTo>
                  <a:pt x="7227" y="20676"/>
                </a:lnTo>
                <a:lnTo>
                  <a:pt x="7726" y="20123"/>
                </a:lnTo>
                <a:lnTo>
                  <a:pt x="8100" y="19569"/>
                </a:lnTo>
                <a:lnTo>
                  <a:pt x="8349" y="19015"/>
                </a:lnTo>
                <a:lnTo>
                  <a:pt x="8473" y="18323"/>
                </a:lnTo>
                <a:lnTo>
                  <a:pt x="8473" y="6276"/>
                </a:lnTo>
                <a:lnTo>
                  <a:pt x="20561" y="6276"/>
                </a:lnTo>
                <a:lnTo>
                  <a:pt x="20561" y="16107"/>
                </a:lnTo>
                <a:lnTo>
                  <a:pt x="20187" y="15830"/>
                </a:lnTo>
                <a:lnTo>
                  <a:pt x="19938" y="15692"/>
                </a:lnTo>
                <a:lnTo>
                  <a:pt x="19564" y="15553"/>
                </a:lnTo>
                <a:lnTo>
                  <a:pt x="19190" y="15415"/>
                </a:lnTo>
                <a:lnTo>
                  <a:pt x="18692" y="15276"/>
                </a:lnTo>
                <a:lnTo>
                  <a:pt x="18318" y="15138"/>
                </a:lnTo>
                <a:lnTo>
                  <a:pt x="17944" y="15138"/>
                </a:lnTo>
                <a:lnTo>
                  <a:pt x="17446" y="15138"/>
                </a:lnTo>
                <a:lnTo>
                  <a:pt x="16573" y="15138"/>
                </a:lnTo>
                <a:lnTo>
                  <a:pt x="15826" y="15276"/>
                </a:lnTo>
                <a:lnTo>
                  <a:pt x="15078" y="15692"/>
                </a:lnTo>
                <a:lnTo>
                  <a:pt x="14455" y="15969"/>
                </a:lnTo>
                <a:lnTo>
                  <a:pt x="13956" y="16523"/>
                </a:lnTo>
                <a:lnTo>
                  <a:pt x="13583" y="17076"/>
                </a:lnTo>
                <a:lnTo>
                  <a:pt x="13333" y="17630"/>
                </a:lnTo>
                <a:lnTo>
                  <a:pt x="13209" y="18323"/>
                </a:lnTo>
                <a:lnTo>
                  <a:pt x="13333" y="19015"/>
                </a:lnTo>
                <a:lnTo>
                  <a:pt x="13583" y="19569"/>
                </a:lnTo>
                <a:lnTo>
                  <a:pt x="13956" y="20123"/>
                </a:lnTo>
                <a:lnTo>
                  <a:pt x="14455" y="20676"/>
                </a:lnTo>
                <a:lnTo>
                  <a:pt x="15078" y="21092"/>
                </a:lnTo>
                <a:lnTo>
                  <a:pt x="15826" y="21369"/>
                </a:lnTo>
                <a:lnTo>
                  <a:pt x="16573" y="21507"/>
                </a:lnTo>
                <a:lnTo>
                  <a:pt x="17446" y="21646"/>
                </a:lnTo>
                <a:lnTo>
                  <a:pt x="18318" y="21507"/>
                </a:lnTo>
                <a:lnTo>
                  <a:pt x="19066" y="21369"/>
                </a:lnTo>
                <a:lnTo>
                  <a:pt x="19813" y="21092"/>
                </a:lnTo>
                <a:lnTo>
                  <a:pt x="20436" y="20676"/>
                </a:lnTo>
                <a:lnTo>
                  <a:pt x="20935" y="20123"/>
                </a:lnTo>
                <a:lnTo>
                  <a:pt x="21309" y="19569"/>
                </a:lnTo>
                <a:lnTo>
                  <a:pt x="21558" y="19015"/>
                </a:lnTo>
                <a:lnTo>
                  <a:pt x="21683" y="18323"/>
                </a:lnTo>
                <a:lnTo>
                  <a:pt x="21683" y="10061"/>
                </a:lnTo>
                <a:lnTo>
                  <a:pt x="21683" y="46"/>
                </a:lnTo>
                <a:lnTo>
                  <a:pt x="7352" y="46"/>
                </a:lnTo>
                <a:close/>
              </a:path>
            </a:pathLst>
          </a:custGeom>
          <a:solidFill>
            <a:schemeClr val="hlink"/>
          </a:solidFill>
          <a:ln w="9525">
            <a:solidFill>
              <a:srgbClr val="000000"/>
            </a:solidFill>
            <a:miter lim="800000"/>
          </a:ln>
          <a:effectLst>
            <a:outerShdw dist="107763" dir="2700000" algn="ctr" rotWithShape="0">
              <a:srgbClr val="808080"/>
            </a:outerShdw>
          </a:effectLst>
        </p:spPr>
        <p:txBody>
          <a:bodyPr/>
          <a:lstStyle/>
          <a:p>
            <a:pPr>
              <a:defRPr/>
            </a:pP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48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48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6" name="Text Box 4"/>
          <p:cNvSpPr txBox="1">
            <a:spLocks noChangeArrowheads="1"/>
          </p:cNvSpPr>
          <p:nvPr/>
        </p:nvSpPr>
        <p:spPr bwMode="auto">
          <a:xfrm>
            <a:off x="2063751" y="333376"/>
            <a:ext cx="8208963" cy="2225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lang="zh-CN" altLang="en-US" sz="2800" b="1" dirty="0">
                <a:solidFill>
                  <a:srgbClr val="C00000"/>
                </a:solidFill>
                <a:latin typeface="楷体_GB2312" pitchFamily="49" charset="-122"/>
                <a:ea typeface="楷体_GB2312" pitchFamily="49" charset="-122"/>
              </a:rPr>
              <a:t>作业</a:t>
            </a:r>
            <a:r>
              <a:rPr lang="en-US" altLang="zh-CN" sz="2800" b="1" dirty="0">
                <a:solidFill>
                  <a:srgbClr val="C00000"/>
                </a:solidFill>
                <a:latin typeface="楷体_GB2312" pitchFamily="49" charset="-122"/>
                <a:ea typeface="楷体_GB2312" pitchFamily="49" charset="-122"/>
              </a:rPr>
              <a:t>6</a:t>
            </a:r>
            <a:r>
              <a:rPr lang="zh-CN" altLang="en-US" sz="2800" b="1" dirty="0">
                <a:solidFill>
                  <a:srgbClr val="C00000"/>
                </a:solidFill>
                <a:latin typeface="楷体_GB2312" pitchFamily="49" charset="-122"/>
                <a:ea typeface="楷体_GB2312" pitchFamily="49" charset="-122"/>
              </a:rPr>
              <a:t>：</a:t>
            </a:r>
            <a:r>
              <a:rPr lang="zh-CN" altLang="en-US" sz="2800" b="1" dirty="0">
                <a:solidFill>
                  <a:srgbClr val="000099"/>
                </a:solidFill>
                <a:latin typeface="楷体_GB2312" pitchFamily="49" charset="-122"/>
                <a:ea typeface="楷体_GB2312" pitchFamily="49" charset="-122"/>
              </a:rPr>
              <a:t>某台</a:t>
            </a:r>
            <a:r>
              <a:rPr lang="en-US" altLang="zh-CN" sz="2800" b="1" dirty="0">
                <a:solidFill>
                  <a:srgbClr val="000099"/>
                </a:solidFill>
                <a:latin typeface="楷体_GB2312" pitchFamily="49" charset="-122"/>
                <a:ea typeface="楷体_GB2312" pitchFamily="49" charset="-122"/>
              </a:rPr>
              <a:t>DDZ-Ⅲ</a:t>
            </a:r>
            <a:r>
              <a:rPr lang="zh-CN" altLang="en-US" sz="2800" b="1" dirty="0">
                <a:solidFill>
                  <a:srgbClr val="000099"/>
                </a:solidFill>
                <a:latin typeface="楷体_GB2312" pitchFamily="49" charset="-122"/>
                <a:ea typeface="楷体_GB2312" pitchFamily="49" charset="-122"/>
              </a:rPr>
              <a:t>型比例积分控制器，该控制器为正作用，其比例度为</a:t>
            </a:r>
            <a:r>
              <a:rPr lang="en-US" altLang="zh-CN" sz="2800" b="1" dirty="0">
                <a:solidFill>
                  <a:srgbClr val="000099"/>
                </a:solidFill>
                <a:latin typeface="楷体_GB2312" pitchFamily="49" charset="-122"/>
                <a:ea typeface="楷体_GB2312" pitchFamily="49" charset="-122"/>
              </a:rPr>
              <a:t>200%</a:t>
            </a:r>
            <a:r>
              <a:rPr lang="zh-CN" altLang="en-US" sz="2800" b="1" dirty="0">
                <a:solidFill>
                  <a:srgbClr val="000099"/>
                </a:solidFill>
                <a:latin typeface="楷体_GB2312" pitchFamily="49" charset="-122"/>
                <a:ea typeface="楷体_GB2312" pitchFamily="49" charset="-122"/>
              </a:rPr>
              <a:t>，积分时间为</a:t>
            </a:r>
            <a:r>
              <a:rPr lang="en-US" altLang="zh-CN" sz="2800" b="1" dirty="0">
                <a:solidFill>
                  <a:srgbClr val="000099"/>
                </a:solidFill>
                <a:latin typeface="楷体_GB2312" pitchFamily="49" charset="-122"/>
                <a:ea typeface="楷体_GB2312" pitchFamily="49" charset="-122"/>
              </a:rPr>
              <a:t>2</a:t>
            </a:r>
            <a:r>
              <a:rPr lang="zh-CN" altLang="en-US" sz="2800" b="1" dirty="0">
                <a:solidFill>
                  <a:srgbClr val="000099"/>
                </a:solidFill>
                <a:latin typeface="楷体_GB2312" pitchFamily="49" charset="-122"/>
                <a:ea typeface="楷体_GB2312" pitchFamily="49" charset="-122"/>
              </a:rPr>
              <a:t>分。稳态时，输出为</a:t>
            </a:r>
            <a:r>
              <a:rPr lang="en-US" altLang="zh-CN" sz="2800" b="1" dirty="0">
                <a:solidFill>
                  <a:srgbClr val="000099"/>
                </a:solidFill>
                <a:latin typeface="楷体_GB2312" pitchFamily="49" charset="-122"/>
                <a:ea typeface="楷体_GB2312" pitchFamily="49" charset="-122"/>
              </a:rPr>
              <a:t>7mA</a:t>
            </a:r>
            <a:r>
              <a:rPr lang="zh-CN" altLang="en-US" sz="2800" b="1" dirty="0">
                <a:solidFill>
                  <a:srgbClr val="000099"/>
                </a:solidFill>
                <a:latin typeface="楷体_GB2312" pitchFamily="49" charset="-122"/>
                <a:ea typeface="楷体_GB2312" pitchFamily="49" charset="-122"/>
              </a:rPr>
              <a:t>。某一瞬间输入突然增加了</a:t>
            </a:r>
            <a:r>
              <a:rPr lang="en-US" altLang="zh-CN" sz="2800" b="1" dirty="0">
                <a:solidFill>
                  <a:srgbClr val="000099"/>
                </a:solidFill>
                <a:latin typeface="楷体_GB2312" pitchFamily="49" charset="-122"/>
                <a:ea typeface="楷体_GB2312" pitchFamily="49" charset="-122"/>
              </a:rPr>
              <a:t>0.5mA,</a:t>
            </a:r>
            <a:r>
              <a:rPr lang="zh-CN" altLang="en-US" sz="2800" b="1" dirty="0">
                <a:solidFill>
                  <a:srgbClr val="000099"/>
                </a:solidFill>
                <a:latin typeface="楷体_GB2312" pitchFamily="49" charset="-122"/>
                <a:ea typeface="楷体_GB2312" pitchFamily="49" charset="-122"/>
              </a:rPr>
              <a:t>试问经过</a:t>
            </a:r>
            <a:r>
              <a:rPr lang="en-US" altLang="zh-CN" sz="2800" b="1" dirty="0">
                <a:solidFill>
                  <a:srgbClr val="000099"/>
                </a:solidFill>
                <a:latin typeface="楷体_GB2312" pitchFamily="49" charset="-122"/>
                <a:ea typeface="楷体_GB2312" pitchFamily="49" charset="-122"/>
              </a:rPr>
              <a:t>4</a:t>
            </a:r>
            <a:r>
              <a:rPr lang="zh-CN" altLang="en-US" sz="2800" b="1" dirty="0">
                <a:solidFill>
                  <a:srgbClr val="000099"/>
                </a:solidFill>
                <a:latin typeface="楷体_GB2312" pitchFamily="49" charset="-122"/>
                <a:ea typeface="楷体_GB2312" pitchFamily="49" charset="-122"/>
              </a:rPr>
              <a:t>分钟后输出将由</a:t>
            </a:r>
            <a:r>
              <a:rPr lang="en-US" altLang="zh-CN" sz="2800" b="1" dirty="0">
                <a:solidFill>
                  <a:srgbClr val="000099"/>
                </a:solidFill>
                <a:latin typeface="楷体_GB2312" pitchFamily="49" charset="-122"/>
                <a:ea typeface="楷体_GB2312" pitchFamily="49" charset="-122"/>
              </a:rPr>
              <a:t>7mA</a:t>
            </a:r>
            <a:r>
              <a:rPr lang="zh-CN" altLang="en-US" sz="2800" b="1" dirty="0">
                <a:solidFill>
                  <a:srgbClr val="000099"/>
                </a:solidFill>
                <a:latin typeface="楷体_GB2312" pitchFamily="49" charset="-122"/>
                <a:ea typeface="楷体_GB2312" pitchFamily="49" charset="-122"/>
              </a:rPr>
              <a:t>变化到多少？</a:t>
            </a:r>
          </a:p>
        </p:txBody>
      </p:sp>
      <p:sp>
        <p:nvSpPr>
          <p:cNvPr id="294922" name="Text Box 10"/>
          <p:cNvSpPr txBox="1">
            <a:spLocks noChangeArrowheads="1"/>
          </p:cNvSpPr>
          <p:nvPr/>
        </p:nvSpPr>
        <p:spPr bwMode="auto">
          <a:xfrm>
            <a:off x="2063751" y="3716339"/>
            <a:ext cx="8208963"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lang="zh-CN" altLang="en-US" sz="2800" b="1" dirty="0">
                <a:solidFill>
                  <a:srgbClr val="C00000"/>
                </a:solidFill>
                <a:latin typeface="楷体_GB2312" pitchFamily="49" charset="-122"/>
                <a:ea typeface="楷体_GB2312" pitchFamily="49" charset="-122"/>
              </a:rPr>
              <a:t>作业</a:t>
            </a:r>
            <a:r>
              <a:rPr lang="en-US" altLang="zh-CN" sz="2800" b="1" dirty="0">
                <a:solidFill>
                  <a:srgbClr val="C00000"/>
                </a:solidFill>
                <a:latin typeface="楷体_GB2312" pitchFamily="49" charset="-122"/>
                <a:ea typeface="楷体_GB2312" pitchFamily="49" charset="-122"/>
              </a:rPr>
              <a:t>7</a:t>
            </a:r>
            <a:r>
              <a:rPr lang="zh-CN" altLang="en-US" sz="2800" b="1" dirty="0">
                <a:solidFill>
                  <a:srgbClr val="C00000"/>
                </a:solidFill>
                <a:latin typeface="楷体_GB2312" pitchFamily="49" charset="-122"/>
                <a:ea typeface="楷体_GB2312" pitchFamily="49" charset="-122"/>
              </a:rPr>
              <a:t>：</a:t>
            </a:r>
            <a:r>
              <a:rPr lang="zh-CN" altLang="en-US" sz="2800" b="1" dirty="0">
                <a:solidFill>
                  <a:srgbClr val="000099"/>
                </a:solidFill>
                <a:latin typeface="楷体_GB2312" pitchFamily="49" charset="-122"/>
                <a:ea typeface="楷体_GB2312" pitchFamily="49" charset="-122"/>
              </a:rPr>
              <a:t>某比例调节器输入信号为</a:t>
            </a:r>
            <a:r>
              <a:rPr lang="en-US" altLang="zh-CN" sz="2800" b="1" dirty="0">
                <a:solidFill>
                  <a:srgbClr val="000099"/>
                </a:solidFill>
                <a:latin typeface="楷体_GB2312" pitchFamily="49" charset="-122"/>
                <a:ea typeface="楷体_GB2312" pitchFamily="49" charset="-122"/>
              </a:rPr>
              <a:t>4</a:t>
            </a:r>
            <a:r>
              <a:rPr lang="zh-CN" altLang="en-US" sz="2800" b="1" dirty="0">
                <a:solidFill>
                  <a:srgbClr val="000099"/>
                </a:solidFill>
                <a:latin typeface="楷体_GB2312" pitchFamily="49" charset="-122"/>
                <a:ea typeface="楷体_GB2312" pitchFamily="49" charset="-122"/>
              </a:rPr>
              <a:t>～</a:t>
            </a:r>
            <a:r>
              <a:rPr lang="en-US" altLang="zh-CN" sz="2800" b="1" dirty="0">
                <a:solidFill>
                  <a:srgbClr val="000099"/>
                </a:solidFill>
                <a:latin typeface="楷体_GB2312" pitchFamily="49" charset="-122"/>
                <a:ea typeface="楷体_GB2312" pitchFamily="49" charset="-122"/>
              </a:rPr>
              <a:t>20mA, </a:t>
            </a:r>
            <a:r>
              <a:rPr lang="zh-CN" altLang="en-US" sz="2800" b="1" dirty="0">
                <a:solidFill>
                  <a:srgbClr val="000099"/>
                </a:solidFill>
                <a:latin typeface="楷体_GB2312" pitchFamily="49" charset="-122"/>
                <a:ea typeface="楷体_GB2312" pitchFamily="49" charset="-122"/>
              </a:rPr>
              <a:t>输出信号为</a:t>
            </a:r>
            <a:r>
              <a:rPr lang="en-US" altLang="zh-CN" sz="2800" b="1" dirty="0">
                <a:solidFill>
                  <a:srgbClr val="000099"/>
                </a:solidFill>
                <a:latin typeface="楷体_GB2312" pitchFamily="49" charset="-122"/>
                <a:ea typeface="楷体_GB2312" pitchFamily="49" charset="-122"/>
              </a:rPr>
              <a:t>1</a:t>
            </a:r>
            <a:r>
              <a:rPr lang="zh-CN" altLang="en-US" sz="2800" b="1" dirty="0">
                <a:solidFill>
                  <a:srgbClr val="000099"/>
                </a:solidFill>
                <a:latin typeface="楷体_GB2312" pitchFamily="49" charset="-122"/>
                <a:ea typeface="楷体_GB2312" pitchFamily="49" charset="-122"/>
              </a:rPr>
              <a:t>～</a:t>
            </a:r>
            <a:r>
              <a:rPr lang="en-US" altLang="zh-CN" sz="2800" b="1" dirty="0">
                <a:solidFill>
                  <a:srgbClr val="000099"/>
                </a:solidFill>
                <a:latin typeface="楷体_GB2312" pitchFamily="49" charset="-122"/>
                <a:ea typeface="楷体_GB2312" pitchFamily="49" charset="-122"/>
              </a:rPr>
              <a:t>5V, </a:t>
            </a:r>
            <a:r>
              <a:rPr lang="zh-CN" altLang="en-US" sz="2800" b="1" dirty="0">
                <a:solidFill>
                  <a:srgbClr val="000099"/>
                </a:solidFill>
                <a:latin typeface="楷体_GB2312" pitchFamily="49" charset="-122"/>
                <a:ea typeface="楷体_GB2312" pitchFamily="49" charset="-122"/>
              </a:rPr>
              <a:t>当比例度</a:t>
            </a:r>
            <a:r>
              <a:rPr lang="en-US" altLang="zh-CN" sz="2800" b="1" dirty="0">
                <a:solidFill>
                  <a:srgbClr val="000099"/>
                </a:solidFill>
                <a:latin typeface="楷体_GB2312" pitchFamily="49" charset="-122"/>
                <a:ea typeface="楷体_GB2312" pitchFamily="49" charset="-122"/>
              </a:rPr>
              <a:t>δ</a:t>
            </a:r>
            <a:r>
              <a:rPr lang="zh-CN" altLang="en-US" sz="2800" b="1" dirty="0">
                <a:solidFill>
                  <a:srgbClr val="000099"/>
                </a:solidFill>
                <a:latin typeface="楷体_GB2312" pitchFamily="49" charset="-122"/>
                <a:ea typeface="楷体_GB2312" pitchFamily="49" charset="-122"/>
              </a:rPr>
              <a:t>为</a:t>
            </a:r>
            <a:r>
              <a:rPr lang="en-US" altLang="zh-CN" sz="2800" b="1" dirty="0">
                <a:solidFill>
                  <a:srgbClr val="000099"/>
                </a:solidFill>
                <a:latin typeface="楷体_GB2312" pitchFamily="49" charset="-122"/>
                <a:ea typeface="楷体_GB2312" pitchFamily="49" charset="-122"/>
              </a:rPr>
              <a:t>60%</a:t>
            </a:r>
            <a:r>
              <a:rPr lang="zh-CN" altLang="en-US" sz="2800" b="1" dirty="0">
                <a:solidFill>
                  <a:srgbClr val="000099"/>
                </a:solidFill>
                <a:latin typeface="楷体_GB2312" pitchFamily="49" charset="-122"/>
                <a:ea typeface="楷体_GB2312" pitchFamily="49" charset="-122"/>
              </a:rPr>
              <a:t>时，输入变化</a:t>
            </a:r>
            <a:r>
              <a:rPr lang="en-US" altLang="zh-CN" sz="2800" b="1" dirty="0">
                <a:solidFill>
                  <a:srgbClr val="000099"/>
                </a:solidFill>
                <a:latin typeface="楷体_GB2312" pitchFamily="49" charset="-122"/>
                <a:ea typeface="楷体_GB2312" pitchFamily="49" charset="-122"/>
              </a:rPr>
              <a:t>6mA</a:t>
            </a:r>
            <a:r>
              <a:rPr lang="zh-CN" altLang="en-US" sz="2800" b="1" dirty="0">
                <a:solidFill>
                  <a:srgbClr val="000099"/>
                </a:solidFill>
                <a:latin typeface="楷体_GB2312" pitchFamily="49" charset="-122"/>
                <a:ea typeface="楷体_GB2312" pitchFamily="49" charset="-122"/>
              </a:rPr>
              <a:t>所引起的输出变化量是多少？</a:t>
            </a:r>
          </a:p>
        </p:txBody>
      </p:sp>
      <p:sp>
        <p:nvSpPr>
          <p:cNvPr id="4" name="Tree">
            <a:hlinkClick r:id="" action="ppaction://hlinkshowjump?jump=endshow"/>
          </p:cNvPr>
          <p:cNvSpPr>
            <a:spLocks noEditPoints="1" noChangeArrowheads="1"/>
          </p:cNvSpPr>
          <p:nvPr/>
        </p:nvSpPr>
        <p:spPr bwMode="auto">
          <a:xfrm>
            <a:off x="9290050" y="5300664"/>
            <a:ext cx="1377950" cy="1233487"/>
          </a:xfrm>
          <a:custGeom>
            <a:avLst/>
            <a:gdLst>
              <a:gd name="G0" fmla="+- 0 0 0"/>
              <a:gd name="G1" fmla="*/ 18900 1 3"/>
              <a:gd name="G2" fmla="*/ 18900 2 3"/>
              <a:gd name="G3" fmla="+- 18900 0 0"/>
              <a:gd name="T0" fmla="*/ 10800 w 21600"/>
              <a:gd name="T1" fmla="*/ 0 h 21600"/>
              <a:gd name="T2" fmla="*/ 6171 w 21600"/>
              <a:gd name="T3" fmla="*/ 6300 h 21600"/>
              <a:gd name="T4" fmla="*/ 3086 w 21600"/>
              <a:gd name="T5" fmla="*/ 12600 h 21600"/>
              <a:gd name="T6" fmla="*/ 0 w 21600"/>
              <a:gd name="T7" fmla="*/ 18900 h 21600"/>
              <a:gd name="T8" fmla="*/ 15429 w 21600"/>
              <a:gd name="T9" fmla="*/ 6300 h 21600"/>
              <a:gd name="T10" fmla="*/ 18514 w 21600"/>
              <a:gd name="T11" fmla="*/ 12600 h 21600"/>
              <a:gd name="T12" fmla="*/ 21600 w 21600"/>
              <a:gd name="T13" fmla="*/ 18900 h 21600"/>
              <a:gd name="T14" fmla="*/ 17694720 60000 65536"/>
              <a:gd name="T15" fmla="*/ 11796480 60000 65536"/>
              <a:gd name="T16" fmla="*/ 11796480 60000 65536"/>
              <a:gd name="T17" fmla="*/ 11796480 60000 65536"/>
              <a:gd name="T18" fmla="*/ 0 60000 65536"/>
              <a:gd name="T19" fmla="*/ 0 60000 65536"/>
              <a:gd name="T20" fmla="*/ 0 60000 65536"/>
              <a:gd name="T21" fmla="*/ 761 w 21600"/>
              <a:gd name="T22" fmla="*/ 22454 h 21600"/>
              <a:gd name="T23" fmla="*/ 21069 w 21600"/>
              <a:gd name="T24" fmla="*/ 28282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18900"/>
                </a:moveTo>
                <a:lnTo>
                  <a:pt x="9257" y="18900"/>
                </a:lnTo>
                <a:lnTo>
                  <a:pt x="9257" y="21600"/>
                </a:lnTo>
                <a:lnTo>
                  <a:pt x="12343" y="21600"/>
                </a:lnTo>
                <a:lnTo>
                  <a:pt x="12343" y="18900"/>
                </a:lnTo>
                <a:lnTo>
                  <a:pt x="21600" y="18900"/>
                </a:lnTo>
                <a:lnTo>
                  <a:pt x="12343" y="12600"/>
                </a:lnTo>
                <a:lnTo>
                  <a:pt x="18514" y="12600"/>
                </a:lnTo>
                <a:lnTo>
                  <a:pt x="12343" y="6300"/>
                </a:lnTo>
                <a:lnTo>
                  <a:pt x="15429" y="6300"/>
                </a:lnTo>
                <a:lnTo>
                  <a:pt x="10800" y="0"/>
                </a:lnTo>
                <a:lnTo>
                  <a:pt x="6171" y="6300"/>
                </a:lnTo>
                <a:lnTo>
                  <a:pt x="9257" y="6300"/>
                </a:lnTo>
                <a:lnTo>
                  <a:pt x="3086" y="12600"/>
                </a:lnTo>
                <a:lnTo>
                  <a:pt x="9257" y="12600"/>
                </a:lnTo>
                <a:close/>
              </a:path>
            </a:pathLst>
          </a:custGeom>
          <a:solidFill>
            <a:srgbClr val="99FF66"/>
          </a:solidFill>
          <a:ln w="9525">
            <a:solidFill>
              <a:srgbClr val="000000"/>
            </a:solidFill>
            <a:miter lim="800000"/>
          </a:ln>
          <a:effectLst>
            <a:outerShdw dist="107763" dir="2700000" algn="ctr" rotWithShape="0">
              <a:srgbClr val="808080"/>
            </a:outerShdw>
          </a:effectLst>
        </p:spPr>
        <p:txBody>
          <a:bodyPr/>
          <a:lstStyle/>
          <a:p>
            <a:pPr>
              <a:defRPr/>
            </a:pPr>
            <a:endParaRPr lang="zh-CN" altLang="en-US"/>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611B3B1A-ED72-45E1-B799-DC11FBFBEC2A}"/>
                  </a:ext>
                </a:extLst>
              </p14:cNvPr>
              <p14:cNvContentPartPr/>
              <p14:nvPr/>
            </p14:nvContentPartPr>
            <p14:xfrm>
              <a:off x="1871040" y="2453400"/>
              <a:ext cx="8397360" cy="4256640"/>
            </p14:xfrm>
          </p:contentPart>
        </mc:Choice>
        <mc:Fallback xmlns="">
          <p:pic>
            <p:nvPicPr>
              <p:cNvPr id="2" name="墨迹 1">
                <a:extLst>
                  <a:ext uri="{FF2B5EF4-FFF2-40B4-BE49-F238E27FC236}">
                    <a16:creationId xmlns:a16="http://schemas.microsoft.com/office/drawing/2014/main" id="{611B3B1A-ED72-45E1-B799-DC11FBFBEC2A}"/>
                  </a:ext>
                </a:extLst>
              </p:cNvPr>
              <p:cNvPicPr/>
              <p:nvPr/>
            </p:nvPicPr>
            <p:blipFill>
              <a:blip r:embed="rId3"/>
              <a:stretch>
                <a:fillRect/>
              </a:stretch>
            </p:blipFill>
            <p:spPr>
              <a:xfrm>
                <a:off x="1861680" y="2444040"/>
                <a:ext cx="8416080" cy="42753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4916"/>
                                        </p:tgtEl>
                                        <p:attrNameLst>
                                          <p:attrName>style.visibility</p:attrName>
                                        </p:attrNameLst>
                                      </p:cBhvr>
                                      <p:to>
                                        <p:strVal val="visible"/>
                                      </p:to>
                                    </p:set>
                                    <p:anim calcmode="lin" valueType="num">
                                      <p:cBhvr additive="base">
                                        <p:cTn id="7" dur="500" fill="hold"/>
                                        <p:tgtEl>
                                          <p:spTgt spid="294916"/>
                                        </p:tgtEl>
                                        <p:attrNameLst>
                                          <p:attrName>ppt_x</p:attrName>
                                        </p:attrNameLst>
                                      </p:cBhvr>
                                      <p:tavLst>
                                        <p:tav tm="0">
                                          <p:val>
                                            <p:strVal val="0-#ppt_w/2"/>
                                          </p:val>
                                        </p:tav>
                                        <p:tav tm="100000">
                                          <p:val>
                                            <p:strVal val="#ppt_x"/>
                                          </p:val>
                                        </p:tav>
                                      </p:tavLst>
                                    </p:anim>
                                    <p:anim calcmode="lin" valueType="num">
                                      <p:cBhvr additive="base">
                                        <p:cTn id="8" dur="500" fill="hold"/>
                                        <p:tgtEl>
                                          <p:spTgt spid="2949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4922"/>
                                        </p:tgtEl>
                                        <p:attrNameLst>
                                          <p:attrName>style.visibility</p:attrName>
                                        </p:attrNameLst>
                                      </p:cBhvr>
                                      <p:to>
                                        <p:strVal val="visible"/>
                                      </p:to>
                                    </p:set>
                                    <p:anim calcmode="lin" valueType="num">
                                      <p:cBhvr additive="base">
                                        <p:cTn id="13" dur="500" fill="hold"/>
                                        <p:tgtEl>
                                          <p:spTgt spid="294922"/>
                                        </p:tgtEl>
                                        <p:attrNameLst>
                                          <p:attrName>ppt_x</p:attrName>
                                        </p:attrNameLst>
                                      </p:cBhvr>
                                      <p:tavLst>
                                        <p:tav tm="0">
                                          <p:val>
                                            <p:strVal val="0-#ppt_w/2"/>
                                          </p:val>
                                        </p:tav>
                                        <p:tav tm="100000">
                                          <p:val>
                                            <p:strVal val="#ppt_x"/>
                                          </p:val>
                                        </p:tav>
                                      </p:tavLst>
                                    </p:anim>
                                    <p:anim calcmode="lin" valueType="num">
                                      <p:cBhvr additive="base">
                                        <p:cTn id="14" dur="500" fill="hold"/>
                                        <p:tgtEl>
                                          <p:spTgt spid="2949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6" grpId="0" animBg="1"/>
      <p:bldP spid="2949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1774825" y="908050"/>
            <a:ext cx="8610600" cy="2546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pPr>
            <a:r>
              <a:rPr kumimoji="1" lang="zh-CN" altLang="en-US" sz="2400" b="1" dirty="0">
                <a:solidFill>
                  <a:srgbClr val="0000CC"/>
                </a:solidFill>
                <a:latin typeface="宋体" panose="02010600030101010101" pitchFamily="2" charset="-122"/>
              </a:rPr>
              <a:t> </a:t>
            </a:r>
            <a:r>
              <a:rPr kumimoji="1" lang="zh-CN" altLang="en-US" sz="2800" b="1" dirty="0">
                <a:solidFill>
                  <a:srgbClr val="0000CC"/>
                </a:solidFill>
                <a:latin typeface="Times New Roman" panose="02020603050405020304" pitchFamily="18" charset="0"/>
                <a:ea typeface="楷体_GB2312" pitchFamily="49" charset="-122"/>
              </a:rPr>
              <a:t>具体投运操作</a:t>
            </a:r>
          </a:p>
          <a:p>
            <a:pPr algn="just" eaLnBrk="1" hangingPunct="1">
              <a:spcBef>
                <a:spcPct val="0"/>
              </a:spcBef>
            </a:pPr>
            <a:endParaRPr kumimoji="1" lang="zh-CN" altLang="en-US" sz="2800" b="1" dirty="0">
              <a:solidFill>
                <a:srgbClr val="0000CC"/>
              </a:solidFill>
              <a:latin typeface="Times New Roman" panose="02020603050405020304" pitchFamily="18" charset="0"/>
              <a:ea typeface="楷体_GB2312" pitchFamily="49" charset="-122"/>
            </a:endParaRPr>
          </a:p>
          <a:p>
            <a:pPr algn="just" eaLnBrk="1" hangingPunct="1">
              <a:lnSpc>
                <a:spcPct val="125000"/>
              </a:lnSpc>
              <a:spcBef>
                <a:spcPct val="0"/>
              </a:spcBef>
              <a:buFontTx/>
              <a:buNone/>
            </a:pPr>
            <a:r>
              <a:rPr kumimoji="1" lang="zh-CN" altLang="en-US" sz="2800" dirty="0">
                <a:solidFill>
                  <a:srgbClr val="CCECFF"/>
                </a:solidFill>
                <a:latin typeface="Times New Roman" panose="02020603050405020304" pitchFamily="18" charset="0"/>
                <a:ea typeface="楷体_GB2312" pitchFamily="49" charset="-122"/>
              </a:rPr>
              <a:t>    </a:t>
            </a:r>
            <a:r>
              <a:rPr kumimoji="1" lang="zh-CN" altLang="en-US" sz="2800" dirty="0">
                <a:solidFill>
                  <a:srgbClr val="0000CC"/>
                </a:solidFill>
                <a:latin typeface="Times New Roman" panose="02020603050405020304" pitchFamily="18" charset="0"/>
                <a:ea typeface="楷体_GB2312" pitchFamily="49" charset="-122"/>
              </a:rPr>
              <a:t>（</a:t>
            </a:r>
            <a:r>
              <a:rPr kumimoji="1" lang="en-US" altLang="zh-CN" sz="2800" dirty="0">
                <a:solidFill>
                  <a:srgbClr val="0000CC"/>
                </a:solidFill>
                <a:latin typeface="Times New Roman" panose="02020603050405020304" pitchFamily="18" charset="0"/>
                <a:ea typeface="楷体_GB2312" pitchFamily="49" charset="-122"/>
              </a:rPr>
              <a:t>1</a:t>
            </a:r>
            <a:r>
              <a:rPr kumimoji="1" lang="zh-CN" altLang="en-US" sz="2800" dirty="0">
                <a:solidFill>
                  <a:srgbClr val="0000CC"/>
                </a:solidFill>
                <a:latin typeface="Times New Roman" panose="02020603050405020304" pitchFamily="18" charset="0"/>
                <a:ea typeface="楷体_GB2312" pitchFamily="49" charset="-122"/>
              </a:rPr>
              <a:t>）</a:t>
            </a:r>
            <a:r>
              <a:rPr kumimoji="1" lang="zh-CN" altLang="en-US" sz="2800" b="1" dirty="0">
                <a:solidFill>
                  <a:srgbClr val="0000CC"/>
                </a:solidFill>
                <a:latin typeface="Times New Roman" panose="02020603050405020304" pitchFamily="18" charset="0"/>
                <a:ea typeface="楷体_GB2312" pitchFamily="49" charset="-122"/>
              </a:rPr>
              <a:t>现场人工操作</a:t>
            </a:r>
            <a:r>
              <a:rPr kumimoji="1" lang="zh-CN" altLang="en-US" sz="28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控制阀安装如下图，将控制阀前后的阀门1和2关闭，打开阀门3，观察测量仪表能否正常工作，待工况稳定。</a:t>
            </a:r>
          </a:p>
        </p:txBody>
      </p:sp>
      <p:grpSp>
        <p:nvGrpSpPr>
          <p:cNvPr id="37891" name="Group 3"/>
          <p:cNvGrpSpPr>
            <a:grpSpLocks/>
          </p:cNvGrpSpPr>
          <p:nvPr/>
        </p:nvGrpSpPr>
        <p:grpSpPr bwMode="auto">
          <a:xfrm>
            <a:off x="3719736" y="3789040"/>
            <a:ext cx="4572000" cy="2743200"/>
            <a:chOff x="3915" y="14199"/>
            <a:chExt cx="3825" cy="2217"/>
          </a:xfrm>
        </p:grpSpPr>
        <p:sp>
          <p:nvSpPr>
            <p:cNvPr id="37892" name="Text Box 4"/>
            <p:cNvSpPr txBox="1">
              <a:spLocks noChangeArrowheads="1"/>
            </p:cNvSpPr>
            <p:nvPr/>
          </p:nvSpPr>
          <p:spPr bwMode="auto">
            <a:xfrm>
              <a:off x="4680" y="15948"/>
              <a:ext cx="27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endParaRPr lang="zh-CN" altLang="en-US" sz="900">
                <a:solidFill>
                  <a:srgbClr val="000000"/>
                </a:solidFill>
                <a:latin typeface="Times New Roman" panose="02020603050405020304" pitchFamily="18" charset="0"/>
              </a:endParaRPr>
            </a:p>
          </p:txBody>
        </p:sp>
        <p:pic>
          <p:nvPicPr>
            <p:cNvPr id="37893" name="Picture 5" descr="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5" y="14199"/>
              <a:ext cx="3825"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0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1919288" y="3500438"/>
            <a:ext cx="8286750"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a:t>
            </a:r>
            <a:r>
              <a:rPr kumimoji="1" lang="en-US" altLang="zh-CN" sz="2800" b="1" dirty="0">
                <a:solidFill>
                  <a:srgbClr val="0000CC"/>
                </a:solidFill>
                <a:latin typeface="Times New Roman" panose="02020603050405020304" pitchFamily="18" charset="0"/>
                <a:ea typeface="楷体_GB2312" pitchFamily="49" charset="-122"/>
              </a:rPr>
              <a:t>2</a:t>
            </a:r>
            <a:r>
              <a:rPr kumimoji="1" lang="zh-CN" altLang="en-US" sz="2800" b="1" dirty="0">
                <a:solidFill>
                  <a:srgbClr val="0000CC"/>
                </a:solidFill>
                <a:latin typeface="Times New Roman" panose="02020603050405020304" pitchFamily="18" charset="0"/>
                <a:ea typeface="楷体_GB2312" pitchFamily="49" charset="-122"/>
              </a:rPr>
              <a:t>）手动遥控</a:t>
            </a:r>
            <a:r>
              <a:rPr kumimoji="1" lang="zh-CN" altLang="en-US" sz="2800" dirty="0">
                <a:solidFill>
                  <a:srgbClr val="0000CC"/>
                </a:solidFill>
                <a:latin typeface="Times New Roman" panose="02020603050405020304" pitchFamily="18" charset="0"/>
                <a:ea typeface="楷体_GB2312" pitchFamily="49" charset="-122"/>
              </a:rPr>
              <a:t>    </a:t>
            </a:r>
          </a:p>
          <a:p>
            <a:pPr eaLnBrk="1" hangingPunct="1">
              <a:lnSpc>
                <a:spcPct val="120000"/>
              </a:lnSpc>
              <a:spcBef>
                <a:spcPct val="50000"/>
              </a:spcBef>
              <a:buFontTx/>
              <a:buNone/>
            </a:pPr>
            <a:r>
              <a:rPr kumimoji="1" lang="zh-CN" altLang="en-US" sz="28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用手操器将控制阀上的信号</a:t>
            </a:r>
            <a:r>
              <a:rPr kumimoji="1" lang="en-US" altLang="zh-CN" sz="2800" b="1" i="1" dirty="0">
                <a:solidFill>
                  <a:srgbClr val="0000CC"/>
                </a:solidFill>
                <a:latin typeface="Times New Roman" panose="02020603050405020304" pitchFamily="18" charset="0"/>
                <a:ea typeface="楷体_GB2312" pitchFamily="49" charset="-122"/>
              </a:rPr>
              <a:t>p</a:t>
            </a:r>
            <a:r>
              <a:rPr kumimoji="1" lang="zh-CN" altLang="en-US" sz="2800" b="1" dirty="0">
                <a:solidFill>
                  <a:srgbClr val="0000CC"/>
                </a:solidFill>
                <a:latin typeface="Times New Roman" panose="02020603050405020304" pitchFamily="18" charset="0"/>
                <a:ea typeface="楷体_GB2312" pitchFamily="49" charset="-122"/>
              </a:rPr>
              <a:t>调整至一个适当数值，然后，打开上游阀门2，再逐步打开下游阀门1，过渡到遥控，待工况稳定。</a:t>
            </a:r>
          </a:p>
        </p:txBody>
      </p:sp>
      <p:grpSp>
        <p:nvGrpSpPr>
          <p:cNvPr id="38915" name="Group 3"/>
          <p:cNvGrpSpPr>
            <a:grpSpLocks/>
          </p:cNvGrpSpPr>
          <p:nvPr/>
        </p:nvGrpSpPr>
        <p:grpSpPr bwMode="auto">
          <a:xfrm>
            <a:off x="4223792" y="741903"/>
            <a:ext cx="4572000" cy="2743200"/>
            <a:chOff x="3915" y="14199"/>
            <a:chExt cx="3825" cy="2217"/>
          </a:xfrm>
        </p:grpSpPr>
        <p:sp>
          <p:nvSpPr>
            <p:cNvPr id="38916" name="Text Box 4"/>
            <p:cNvSpPr txBox="1">
              <a:spLocks noChangeArrowheads="1"/>
            </p:cNvSpPr>
            <p:nvPr/>
          </p:nvSpPr>
          <p:spPr bwMode="auto">
            <a:xfrm>
              <a:off x="4680" y="15948"/>
              <a:ext cx="27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endParaRPr lang="zh-CN" altLang="en-US" sz="900">
                <a:solidFill>
                  <a:srgbClr val="000000"/>
                </a:solidFill>
                <a:latin typeface="Times New Roman" panose="02020603050405020304" pitchFamily="18" charset="0"/>
              </a:endParaRPr>
            </a:p>
          </p:txBody>
        </p:sp>
        <p:pic>
          <p:nvPicPr>
            <p:cNvPr id="38917" name="Picture 5" descr="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5" y="14199"/>
              <a:ext cx="3825"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03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403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1919288" y="2565401"/>
            <a:ext cx="8286750"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a:t>
            </a:r>
            <a:r>
              <a:rPr kumimoji="1" lang="en-US" altLang="zh-CN" sz="2800" b="1" dirty="0">
                <a:solidFill>
                  <a:srgbClr val="0000CC"/>
                </a:solidFill>
                <a:latin typeface="Times New Roman" panose="02020603050405020304" pitchFamily="18" charset="0"/>
                <a:ea typeface="楷体_GB2312" pitchFamily="49" charset="-122"/>
              </a:rPr>
              <a:t>3</a:t>
            </a:r>
            <a:r>
              <a:rPr kumimoji="1" lang="zh-CN" altLang="en-US" sz="2800" b="1" dirty="0">
                <a:solidFill>
                  <a:srgbClr val="0000CC"/>
                </a:solidFill>
                <a:latin typeface="Times New Roman" panose="02020603050405020304" pitchFamily="18" charset="0"/>
                <a:ea typeface="楷体_GB2312" pitchFamily="49" charset="-122"/>
              </a:rPr>
              <a:t>）投入自动</a:t>
            </a:r>
          </a:p>
          <a:p>
            <a:pPr eaLnBrk="1" hangingPunct="1">
              <a:lnSpc>
                <a:spcPct val="120000"/>
              </a:lnSpc>
              <a:spcBef>
                <a:spcPct val="50000"/>
              </a:spcBef>
              <a:buFontTx/>
              <a:buNone/>
            </a:pPr>
            <a:r>
              <a:rPr kumimoji="1" lang="zh-CN" altLang="en-US" sz="28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手动遥控使被控变量接近或等于设定值，观察仪表测量值，待工况稳定后，控制器切换到“自动”状态。</a:t>
            </a:r>
          </a:p>
        </p:txBody>
      </p:sp>
      <p:grpSp>
        <p:nvGrpSpPr>
          <p:cNvPr id="39939" name="Group 5"/>
          <p:cNvGrpSpPr>
            <a:grpSpLocks/>
          </p:cNvGrpSpPr>
          <p:nvPr/>
        </p:nvGrpSpPr>
        <p:grpSpPr bwMode="auto">
          <a:xfrm>
            <a:off x="4367213" y="404813"/>
            <a:ext cx="4572000" cy="2743200"/>
            <a:chOff x="3915" y="14199"/>
            <a:chExt cx="3825" cy="2217"/>
          </a:xfrm>
        </p:grpSpPr>
        <p:sp>
          <p:nvSpPr>
            <p:cNvPr id="39941" name="Text Box 6"/>
            <p:cNvSpPr txBox="1">
              <a:spLocks noChangeArrowheads="1"/>
            </p:cNvSpPr>
            <p:nvPr/>
          </p:nvSpPr>
          <p:spPr bwMode="auto">
            <a:xfrm>
              <a:off x="4680" y="15948"/>
              <a:ext cx="27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endParaRPr lang="zh-CN" altLang="en-US" sz="900">
                <a:solidFill>
                  <a:srgbClr val="000000"/>
                </a:solidFill>
                <a:latin typeface="Times New Roman" panose="02020603050405020304" pitchFamily="18" charset="0"/>
              </a:endParaRPr>
            </a:p>
          </p:txBody>
        </p:sp>
        <p:pic>
          <p:nvPicPr>
            <p:cNvPr id="39942" name="Picture 7" descr="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5" y="14199"/>
              <a:ext cx="3825"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5060" name="Rectangle 8"/>
          <p:cNvSpPr>
            <a:spLocks noChangeArrowheads="1"/>
          </p:cNvSpPr>
          <p:nvPr/>
        </p:nvSpPr>
        <p:spPr bwMode="auto">
          <a:xfrm>
            <a:off x="1992313" y="5013326"/>
            <a:ext cx="828675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初步投运过程结束，还需根据对被控变量的观察调整</a:t>
            </a:r>
            <a:r>
              <a:rPr kumimoji="1" lang="en-US" altLang="zh-CN" sz="2800" b="1" dirty="0">
                <a:solidFill>
                  <a:srgbClr val="0000CC"/>
                </a:solidFill>
                <a:latin typeface="Times New Roman" panose="02020603050405020304" pitchFamily="18" charset="0"/>
                <a:ea typeface="楷体_GB2312" pitchFamily="49" charset="-122"/>
              </a:rPr>
              <a:t>PID</a:t>
            </a:r>
            <a:r>
              <a:rPr kumimoji="1" lang="zh-CN" altLang="en-US" sz="2800" b="1" dirty="0">
                <a:solidFill>
                  <a:srgbClr val="0000CC"/>
                </a:solidFill>
                <a:latin typeface="Times New Roman" panose="02020603050405020304" pitchFamily="18" charset="0"/>
                <a:ea typeface="楷体_GB2312" pitchFamily="49" charset="-122"/>
              </a:rPr>
              <a:t>的参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39</TotalTime>
  <Words>3186</Words>
  <Application>Microsoft Office PowerPoint</Application>
  <PresentationFormat>宽屏</PresentationFormat>
  <Paragraphs>229</Paragraphs>
  <Slides>61</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8</vt:i4>
      </vt:variant>
      <vt:variant>
        <vt:lpstr>幻灯片标题</vt:lpstr>
      </vt:variant>
      <vt:variant>
        <vt:i4>61</vt:i4>
      </vt:variant>
    </vt:vector>
  </HeadingPairs>
  <TitlesOfParts>
    <vt:vector size="80" baseType="lpstr">
      <vt:lpstr>等线</vt:lpstr>
      <vt:lpstr>等线 Light</vt:lpstr>
      <vt:lpstr>华文楷体</vt:lpstr>
      <vt:lpstr>华文新魏</vt:lpstr>
      <vt:lpstr>楷体_GB2312</vt:lpstr>
      <vt:lpstr>宋体</vt:lpstr>
      <vt:lpstr>Arial</vt:lpstr>
      <vt:lpstr>Arial Black</vt:lpstr>
      <vt:lpstr>Times New Roman</vt:lpstr>
      <vt:lpstr>Wingdings</vt:lpstr>
      <vt:lpstr>Office 主题​​</vt:lpstr>
      <vt:lpstr>Picture</vt:lpstr>
      <vt:lpstr>图像文档</vt:lpstr>
      <vt:lpstr>Microsoft Word Picture</vt:lpstr>
      <vt:lpstr>图片</vt:lpstr>
      <vt:lpstr>Equation</vt:lpstr>
      <vt:lpstr>Visio.Drawing.6</vt:lpstr>
      <vt:lpstr>Picture2</vt:lpstr>
      <vt:lpstr>Visio.Drawing.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赵 予晗</dc:creator>
  <cp:lastModifiedBy>赵 予晗</cp:lastModifiedBy>
  <cp:revision>10</cp:revision>
  <dcterms:created xsi:type="dcterms:W3CDTF">2022-12-08T00:30:37Z</dcterms:created>
  <dcterms:modified xsi:type="dcterms:W3CDTF">2022-12-18T14:12:10Z</dcterms:modified>
</cp:coreProperties>
</file>